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D63922" w14:textId="77777777" w:rsidR="0076360A" w:rsidRDefault="0076360A" w:rsidP="0076360A">
      <w:pPr>
        <w:ind w:right="-42"/>
        <w:rPr>
          <w:b/>
          <w:bCs/>
          <w:spacing w:val="-6"/>
        </w:rPr>
      </w:pPr>
      <w:bookmarkStart w:id="0" w:name="_Hlk161048803"/>
      <w:r>
        <w:rPr>
          <w:b/>
          <w:bCs/>
          <w:spacing w:val="-6"/>
        </w:rPr>
        <w:t>MODIFICACIONES DE GRUPOS Y/O SEMILLEROS DE INVESTIGACIÓN, INVESTIGACIÓN-CREACIÓN E INNOVACIÓN</w:t>
      </w:r>
    </w:p>
    <w:p w14:paraId="25D4606D" w14:textId="77777777" w:rsidR="0076360A" w:rsidRDefault="0076360A" w:rsidP="00CF1F0C">
      <w:pPr>
        <w:ind w:left="720" w:hanging="360"/>
      </w:pPr>
    </w:p>
    <w:p w14:paraId="419230B4" w14:textId="6C3BF761" w:rsidR="0058460E" w:rsidRPr="00D210C1" w:rsidRDefault="0058460E" w:rsidP="00915595">
      <w:pPr>
        <w:pStyle w:val="Ttulo1"/>
        <w:numPr>
          <w:ilvl w:val="0"/>
          <w:numId w:val="5"/>
        </w:numPr>
        <w:spacing w:before="0" w:after="240"/>
      </w:pPr>
      <w:r w:rsidRPr="00D210C1">
        <w:t>GENERALIDADES DEL GRUPO</w:t>
      </w:r>
      <w:r w:rsidR="00AA6D8C">
        <w:t xml:space="preserve"> Y/O SEMILLERO</w:t>
      </w:r>
    </w:p>
    <w:tbl>
      <w:tblPr>
        <w:tblStyle w:val="Tablabsica1"/>
        <w:tblW w:w="5000" w:type="pct"/>
        <w:tblLook w:val="04A0" w:firstRow="1" w:lastRow="0" w:firstColumn="1" w:lastColumn="0" w:noHBand="0" w:noVBand="1"/>
      </w:tblPr>
      <w:tblGrid>
        <w:gridCol w:w="3887"/>
        <w:gridCol w:w="6183"/>
      </w:tblGrid>
      <w:tr w:rsidR="0058460E" w:rsidRPr="00F50FB4" w14:paraId="70A6EFF4" w14:textId="77777777" w:rsidTr="00AB607E">
        <w:tc>
          <w:tcPr>
            <w:tcW w:w="1930" w:type="pct"/>
            <w:vAlign w:val="center"/>
          </w:tcPr>
          <w:p w14:paraId="25B59621" w14:textId="77777777" w:rsidR="0058460E" w:rsidRPr="00F50FB4" w:rsidRDefault="0058460E" w:rsidP="00CF1F0C">
            <w:pPr>
              <w:rPr>
                <w:b/>
              </w:rPr>
            </w:pPr>
            <w:r>
              <w:rPr>
                <w:b/>
              </w:rPr>
              <w:t>Solicitud para grupo o semillero</w:t>
            </w:r>
          </w:p>
        </w:tc>
        <w:tc>
          <w:tcPr>
            <w:tcW w:w="3070" w:type="pct"/>
          </w:tcPr>
          <w:p w14:paraId="424D3586" w14:textId="073C70F9" w:rsidR="0058460E" w:rsidRDefault="008C5392" w:rsidP="00BA5F55">
            <w:pPr>
              <w:jc w:val="both"/>
            </w:pPr>
            <w:sdt>
              <w:sdtPr>
                <w:id w:val="-1081677258"/>
                <w14:checkbox>
                  <w14:checked w14:val="0"/>
                  <w14:checkedState w14:val="2612" w14:font="MS Gothic"/>
                  <w14:uncheckedState w14:val="2610" w14:font="MS Gothic"/>
                </w14:checkbox>
              </w:sdtPr>
              <w:sdtEndPr/>
              <w:sdtContent>
                <w:r w:rsidR="00C60881">
                  <w:rPr>
                    <w:rFonts w:ascii="MS Gothic" w:eastAsia="MS Gothic" w:hAnsi="MS Gothic" w:hint="eastAsia"/>
                  </w:rPr>
                  <w:t>☐</w:t>
                </w:r>
              </w:sdtContent>
            </w:sdt>
            <w:r w:rsidR="0058460E" w:rsidRPr="00D210C1">
              <w:t xml:space="preserve">Grupo </w:t>
            </w:r>
          </w:p>
          <w:p w14:paraId="270B1EBD" w14:textId="62B4F862" w:rsidR="0058460E" w:rsidRPr="00D210C1" w:rsidRDefault="008C5392" w:rsidP="00BA5F55">
            <w:pPr>
              <w:jc w:val="both"/>
            </w:pPr>
            <w:sdt>
              <w:sdtPr>
                <w:rPr>
                  <w:b/>
                </w:rPr>
                <w:id w:val="-1063018669"/>
                <w14:checkbox>
                  <w14:checked w14:val="0"/>
                  <w14:checkedState w14:val="2612" w14:font="MS Gothic"/>
                  <w14:uncheckedState w14:val="2610" w14:font="MS Gothic"/>
                </w14:checkbox>
              </w:sdtPr>
              <w:sdtEndPr/>
              <w:sdtContent>
                <w:r w:rsidR="0076360A">
                  <w:rPr>
                    <w:rFonts w:ascii="MS Gothic" w:eastAsia="MS Gothic" w:hAnsi="MS Gothic" w:hint="eastAsia"/>
                    <w:b/>
                  </w:rPr>
                  <w:t>☐</w:t>
                </w:r>
              </w:sdtContent>
            </w:sdt>
            <w:r w:rsidR="0058460E">
              <w:t>Semillero</w:t>
            </w:r>
          </w:p>
        </w:tc>
      </w:tr>
      <w:tr w:rsidR="0058460E" w:rsidRPr="00F50FB4" w14:paraId="5EFB0A7E" w14:textId="77777777" w:rsidTr="00915595">
        <w:trPr>
          <w:trHeight w:val="197"/>
        </w:trPr>
        <w:tc>
          <w:tcPr>
            <w:tcW w:w="1930" w:type="pct"/>
            <w:vAlign w:val="center"/>
          </w:tcPr>
          <w:p w14:paraId="4F5065CA" w14:textId="77777777" w:rsidR="0058460E" w:rsidRPr="00F50FB4" w:rsidRDefault="0058460E" w:rsidP="00CF1F0C">
            <w:pPr>
              <w:rPr>
                <w:b/>
              </w:rPr>
            </w:pPr>
            <w:bookmarkStart w:id="1" w:name="_Hlk152318433"/>
            <w:r w:rsidRPr="00F50FB4">
              <w:rPr>
                <w:b/>
              </w:rPr>
              <w:t>Nombre del grupo</w:t>
            </w:r>
            <w:r>
              <w:rPr>
                <w:b/>
              </w:rPr>
              <w:t>/semillero</w:t>
            </w:r>
            <w:r w:rsidRPr="00F50FB4">
              <w:rPr>
                <w:b/>
              </w:rPr>
              <w:t xml:space="preserve"> </w:t>
            </w:r>
          </w:p>
        </w:tc>
        <w:tc>
          <w:tcPr>
            <w:tcW w:w="3070" w:type="pct"/>
            <w:vAlign w:val="center"/>
          </w:tcPr>
          <w:p w14:paraId="5A5DE3DA" w14:textId="77777777" w:rsidR="0058460E" w:rsidRPr="00F50FB4" w:rsidRDefault="0058460E" w:rsidP="00915595">
            <w:pPr>
              <w:rPr>
                <w:b/>
              </w:rPr>
            </w:pPr>
          </w:p>
        </w:tc>
      </w:tr>
      <w:tr w:rsidR="00E55DA3" w:rsidRPr="00F50FB4" w14:paraId="5ABF3585" w14:textId="77777777" w:rsidTr="00915595">
        <w:trPr>
          <w:trHeight w:val="343"/>
        </w:trPr>
        <w:tc>
          <w:tcPr>
            <w:tcW w:w="1930" w:type="pct"/>
            <w:vAlign w:val="center"/>
          </w:tcPr>
          <w:p w14:paraId="063F7063" w14:textId="73B5702C" w:rsidR="00E55DA3" w:rsidRPr="00F50FB4" w:rsidRDefault="00E55DA3" w:rsidP="00CF1F0C">
            <w:pPr>
              <w:rPr>
                <w:b/>
              </w:rPr>
            </w:pPr>
            <w:r>
              <w:rPr>
                <w:b/>
              </w:rPr>
              <w:t>Grupo al que está adscrito el semillero</w:t>
            </w:r>
          </w:p>
        </w:tc>
        <w:tc>
          <w:tcPr>
            <w:tcW w:w="3070" w:type="pct"/>
            <w:vAlign w:val="center"/>
          </w:tcPr>
          <w:p w14:paraId="4AC74C19" w14:textId="0DFF481E" w:rsidR="00E55DA3" w:rsidRPr="00CF1F0C" w:rsidRDefault="00CF1F0C" w:rsidP="00915595">
            <w:pPr>
              <w:rPr>
                <w:i/>
              </w:rPr>
            </w:pPr>
            <w:r w:rsidRPr="00CF1F0C">
              <w:rPr>
                <w:i/>
              </w:rPr>
              <w:t xml:space="preserve">Si su solicitud es para semillero indique el grupo al </w:t>
            </w:r>
            <w:r w:rsidR="00554E9E">
              <w:rPr>
                <w:i/>
              </w:rPr>
              <w:t>cual</w:t>
            </w:r>
            <w:r w:rsidRPr="00CF1F0C">
              <w:rPr>
                <w:i/>
              </w:rPr>
              <w:t xml:space="preserve"> está adscrito, de lo contra</w:t>
            </w:r>
            <w:r w:rsidR="00FA15D1">
              <w:rPr>
                <w:i/>
              </w:rPr>
              <w:t>ri</w:t>
            </w:r>
            <w:r w:rsidRPr="00CF1F0C">
              <w:rPr>
                <w:i/>
              </w:rPr>
              <w:t xml:space="preserve">o “no aplica” </w:t>
            </w:r>
          </w:p>
        </w:tc>
      </w:tr>
      <w:tr w:rsidR="0058460E" w:rsidRPr="00F50FB4" w14:paraId="69EEA6E8" w14:textId="77777777" w:rsidTr="00915595">
        <w:trPr>
          <w:trHeight w:val="50"/>
        </w:trPr>
        <w:tc>
          <w:tcPr>
            <w:tcW w:w="1930" w:type="pct"/>
            <w:shd w:val="clear" w:color="auto" w:fill="auto"/>
            <w:vAlign w:val="center"/>
          </w:tcPr>
          <w:p w14:paraId="5FCE7DFB" w14:textId="77777777" w:rsidR="0058460E" w:rsidRPr="00D7754D" w:rsidRDefault="0058460E" w:rsidP="00CF1F0C">
            <w:pPr>
              <w:rPr>
                <w:b/>
              </w:rPr>
            </w:pPr>
            <w:r w:rsidRPr="00D7754D">
              <w:rPr>
                <w:b/>
              </w:rPr>
              <w:t xml:space="preserve">Código GrupLAC </w:t>
            </w:r>
          </w:p>
        </w:tc>
        <w:tc>
          <w:tcPr>
            <w:tcW w:w="3070" w:type="pct"/>
            <w:vAlign w:val="center"/>
          </w:tcPr>
          <w:p w14:paraId="0FC3E9D7" w14:textId="77777777" w:rsidR="0058460E" w:rsidRPr="00F50FB4" w:rsidRDefault="0058460E" w:rsidP="00915595"/>
        </w:tc>
      </w:tr>
      <w:tr w:rsidR="0058460E" w:rsidRPr="00F50FB4" w14:paraId="466ED2EF" w14:textId="77777777" w:rsidTr="001B5199">
        <w:trPr>
          <w:trHeight w:val="227"/>
        </w:trPr>
        <w:tc>
          <w:tcPr>
            <w:tcW w:w="1930" w:type="pct"/>
            <w:shd w:val="clear" w:color="auto" w:fill="auto"/>
            <w:vAlign w:val="center"/>
          </w:tcPr>
          <w:p w14:paraId="03860F44" w14:textId="77777777" w:rsidR="0058460E" w:rsidRPr="00D7754D" w:rsidRDefault="0058460E" w:rsidP="00CF1F0C">
            <w:pPr>
              <w:rPr>
                <w:b/>
              </w:rPr>
            </w:pPr>
            <w:r w:rsidRPr="00D7754D">
              <w:rPr>
                <w:b/>
              </w:rPr>
              <w:t>Fecha de institucionalización</w:t>
            </w:r>
          </w:p>
        </w:tc>
        <w:tc>
          <w:tcPr>
            <w:tcW w:w="3070" w:type="pct"/>
            <w:vAlign w:val="center"/>
          </w:tcPr>
          <w:p w14:paraId="49045648" w14:textId="77777777" w:rsidR="0058460E" w:rsidRPr="00F50FB4" w:rsidRDefault="0058460E" w:rsidP="00915595"/>
        </w:tc>
      </w:tr>
      <w:tr w:rsidR="0058460E" w:rsidRPr="00F50FB4" w14:paraId="7928E4D2" w14:textId="77777777" w:rsidTr="001B5199">
        <w:trPr>
          <w:trHeight w:val="89"/>
        </w:trPr>
        <w:tc>
          <w:tcPr>
            <w:tcW w:w="1930" w:type="pct"/>
            <w:shd w:val="clear" w:color="auto" w:fill="auto"/>
            <w:vAlign w:val="center"/>
          </w:tcPr>
          <w:p w14:paraId="249EFF4E" w14:textId="77777777" w:rsidR="0058460E" w:rsidRPr="00D7754D" w:rsidRDefault="0058460E" w:rsidP="00CF1F0C">
            <w:pPr>
              <w:rPr>
                <w:b/>
              </w:rPr>
            </w:pPr>
            <w:r w:rsidRPr="00D7754D">
              <w:rPr>
                <w:b/>
              </w:rPr>
              <w:t>Facultad(es)</w:t>
            </w:r>
          </w:p>
        </w:tc>
        <w:tc>
          <w:tcPr>
            <w:tcW w:w="3070" w:type="pct"/>
            <w:vAlign w:val="center"/>
          </w:tcPr>
          <w:p w14:paraId="02B51D12" w14:textId="77777777" w:rsidR="0058460E" w:rsidRPr="00F50FB4" w:rsidRDefault="0058460E" w:rsidP="00915595"/>
        </w:tc>
      </w:tr>
      <w:tr w:rsidR="0058460E" w:rsidRPr="00F50FB4" w14:paraId="21EBC346" w14:textId="77777777" w:rsidTr="00915595">
        <w:tc>
          <w:tcPr>
            <w:tcW w:w="1930" w:type="pct"/>
            <w:shd w:val="clear" w:color="auto" w:fill="auto"/>
            <w:vAlign w:val="center"/>
          </w:tcPr>
          <w:p w14:paraId="49180BC9" w14:textId="77777777" w:rsidR="0058460E" w:rsidRDefault="0058460E" w:rsidP="00CF1F0C">
            <w:pPr>
              <w:rPr>
                <w:b/>
              </w:rPr>
            </w:pPr>
            <w:r w:rsidRPr="00D7754D">
              <w:rPr>
                <w:b/>
              </w:rPr>
              <w:t xml:space="preserve">Proyecto(s) Curricular(es) </w:t>
            </w:r>
          </w:p>
          <w:p w14:paraId="30DF4FB8" w14:textId="47312D86" w:rsidR="00C427A8" w:rsidRPr="00D7754D" w:rsidRDefault="00611903" w:rsidP="00CF1F0C">
            <w:pPr>
              <w:rPr>
                <w:b/>
              </w:rPr>
            </w:pPr>
            <w:r>
              <w:rPr>
                <w:b/>
              </w:rPr>
              <w:t>o</w:t>
            </w:r>
            <w:r w:rsidR="00C427A8">
              <w:rPr>
                <w:b/>
              </w:rPr>
              <w:t xml:space="preserve"> Programa(s) Académico(s)</w:t>
            </w:r>
          </w:p>
        </w:tc>
        <w:tc>
          <w:tcPr>
            <w:tcW w:w="3070" w:type="pct"/>
            <w:vAlign w:val="center"/>
          </w:tcPr>
          <w:p w14:paraId="020200F7" w14:textId="77777777" w:rsidR="0058460E" w:rsidRPr="00F50FB4" w:rsidRDefault="0058460E" w:rsidP="00915595"/>
        </w:tc>
      </w:tr>
    </w:tbl>
    <w:bookmarkEnd w:id="1"/>
    <w:p w14:paraId="11FD35E4" w14:textId="18FCF78D" w:rsidR="0058460E" w:rsidRDefault="0058460E" w:rsidP="0048436A">
      <w:pPr>
        <w:pStyle w:val="Ttulo1"/>
        <w:numPr>
          <w:ilvl w:val="0"/>
          <w:numId w:val="5"/>
        </w:numPr>
      </w:pPr>
      <w:r w:rsidRPr="0048436A">
        <w:t>TIPO DE MODIFICACIÓN</w:t>
      </w:r>
    </w:p>
    <w:p w14:paraId="1962B318" w14:textId="40429041" w:rsidR="001B5199" w:rsidRPr="00D210C1" w:rsidRDefault="001B5199" w:rsidP="001B5199">
      <w:pPr>
        <w:spacing w:before="240"/>
        <w:rPr>
          <w:lang w:eastAsia="es-CO" w:bidi="es-CO"/>
        </w:rPr>
      </w:pPr>
      <w:r>
        <w:rPr>
          <w:lang w:eastAsia="es-CO" w:bidi="es-CO"/>
        </w:rPr>
        <w:t xml:space="preserve">Marque el cuadro del tipo de modificación que desea realizar: </w:t>
      </w:r>
    </w:p>
    <w:p w14:paraId="3BB18A27" w14:textId="250DE145" w:rsidR="001B5199" w:rsidRDefault="001B5199" w:rsidP="001B5199"/>
    <w:tbl>
      <w:tblPr>
        <w:tblStyle w:val="Tablaconcuadrcula"/>
        <w:tblW w:w="0" w:type="auto"/>
        <w:tblLook w:val="04A0" w:firstRow="1" w:lastRow="0" w:firstColumn="1" w:lastColumn="0" w:noHBand="0" w:noVBand="1"/>
      </w:tblPr>
      <w:tblGrid>
        <w:gridCol w:w="5035"/>
        <w:gridCol w:w="5035"/>
      </w:tblGrid>
      <w:tr w:rsidR="001B5199" w14:paraId="3E7D2BE1" w14:textId="77777777" w:rsidTr="001B5199">
        <w:tc>
          <w:tcPr>
            <w:tcW w:w="5035" w:type="dxa"/>
          </w:tcPr>
          <w:p w14:paraId="2CFE6AA3" w14:textId="5BE9233A" w:rsidR="001B5199" w:rsidRPr="001B5199" w:rsidRDefault="001B5199" w:rsidP="001B5199">
            <w:pPr>
              <w:jc w:val="center"/>
              <w:rPr>
                <w:b/>
              </w:rPr>
            </w:pPr>
            <w:r w:rsidRPr="001B5199">
              <w:rPr>
                <w:b/>
              </w:rPr>
              <w:t>TIPO DE MODIFICACIÓN</w:t>
            </w:r>
          </w:p>
        </w:tc>
        <w:tc>
          <w:tcPr>
            <w:tcW w:w="5035" w:type="dxa"/>
          </w:tcPr>
          <w:p w14:paraId="374DCB4D" w14:textId="563DFACA" w:rsidR="001B5199" w:rsidRPr="001B5199" w:rsidRDefault="001B5199" w:rsidP="001B5199">
            <w:pPr>
              <w:jc w:val="center"/>
              <w:rPr>
                <w:b/>
              </w:rPr>
            </w:pPr>
            <w:r w:rsidRPr="001B5199">
              <w:rPr>
                <w:b/>
              </w:rPr>
              <w:t>OBSERVACIONES IMPORTANTES</w:t>
            </w:r>
          </w:p>
        </w:tc>
      </w:tr>
      <w:tr w:rsidR="001B5199" w14:paraId="52535232" w14:textId="77777777" w:rsidTr="009A6CEA">
        <w:trPr>
          <w:trHeight w:val="1513"/>
        </w:trPr>
        <w:tc>
          <w:tcPr>
            <w:tcW w:w="5035" w:type="dxa"/>
            <w:vAlign w:val="center"/>
          </w:tcPr>
          <w:p w14:paraId="45E196E6" w14:textId="1471447D" w:rsidR="001B5199" w:rsidRPr="00DF42EC" w:rsidRDefault="008C5392" w:rsidP="001B5199">
            <w:pPr>
              <w:rPr>
                <w:lang w:eastAsia="es-CO" w:bidi="es-CO"/>
              </w:rPr>
            </w:pPr>
            <w:sdt>
              <w:sdtPr>
                <w:rPr>
                  <w:lang w:eastAsia="es-CO" w:bidi="es-CO"/>
                </w:rPr>
                <w:id w:val="280773032"/>
                <w14:checkbox>
                  <w14:checked w14:val="0"/>
                  <w14:checkedState w14:val="2612" w14:font="MS Gothic"/>
                  <w14:uncheckedState w14:val="2610" w14:font="MS Gothic"/>
                </w14:checkbox>
              </w:sdtPr>
              <w:sdtEndPr/>
              <w:sdtContent>
                <w:r w:rsidR="000B7660">
                  <w:rPr>
                    <w:rFonts w:ascii="MS Gothic" w:eastAsia="MS Gothic" w:hAnsi="MS Gothic" w:hint="eastAsia"/>
                    <w:lang w:eastAsia="es-CO" w:bidi="es-CO"/>
                  </w:rPr>
                  <w:t>☐</w:t>
                </w:r>
              </w:sdtContent>
            </w:sdt>
            <w:r w:rsidR="001B5199">
              <w:rPr>
                <w:lang w:eastAsia="es-CO" w:bidi="es-CO"/>
              </w:rPr>
              <w:t xml:space="preserve"> </w:t>
            </w:r>
            <w:hyperlink w:anchor="_a._CAMBIO_DE" w:history="1">
              <w:r w:rsidR="001B5199">
                <w:rPr>
                  <w:rStyle w:val="Hipervnculo"/>
                  <w:lang w:eastAsia="es-CO" w:bidi="es-CO"/>
                </w:rPr>
                <w:t>A</w:t>
              </w:r>
              <w:r w:rsidR="001B5199" w:rsidRPr="00E55DA3">
                <w:rPr>
                  <w:rStyle w:val="Hipervnculo"/>
                  <w:lang w:eastAsia="es-CO" w:bidi="es-CO"/>
                </w:rPr>
                <w:t>. Cambio de director de grupo</w:t>
              </w:r>
            </w:hyperlink>
            <w:r w:rsidR="001B5199" w:rsidRPr="00DF42EC">
              <w:rPr>
                <w:lang w:eastAsia="es-CO" w:bidi="es-CO"/>
              </w:rPr>
              <w:t xml:space="preserve"> </w:t>
            </w:r>
          </w:p>
          <w:p w14:paraId="7A66CEF1" w14:textId="77777777" w:rsidR="001B5199" w:rsidRPr="00DF42EC" w:rsidRDefault="008C5392" w:rsidP="001B5199">
            <w:pPr>
              <w:rPr>
                <w:lang w:eastAsia="es-CO" w:bidi="es-CO"/>
              </w:rPr>
            </w:pPr>
            <w:sdt>
              <w:sdtPr>
                <w:rPr>
                  <w:lang w:eastAsia="es-CO" w:bidi="es-CO"/>
                </w:rPr>
                <w:id w:val="1761026909"/>
                <w14:checkbox>
                  <w14:checked w14:val="0"/>
                  <w14:checkedState w14:val="2612" w14:font="MS Gothic"/>
                  <w14:uncheckedState w14:val="2610" w14:font="MS Gothic"/>
                </w14:checkbox>
              </w:sdtPr>
              <w:sdtEndPr/>
              <w:sdtContent>
                <w:r w:rsidR="001B5199">
                  <w:rPr>
                    <w:rFonts w:ascii="MS Gothic" w:eastAsia="MS Gothic" w:hAnsi="MS Gothic" w:hint="eastAsia"/>
                    <w:lang w:eastAsia="es-CO" w:bidi="es-CO"/>
                  </w:rPr>
                  <w:t>☐</w:t>
                </w:r>
              </w:sdtContent>
            </w:sdt>
            <w:r w:rsidR="001B5199">
              <w:rPr>
                <w:lang w:eastAsia="es-CO" w:bidi="es-CO"/>
              </w:rPr>
              <w:t xml:space="preserve"> </w:t>
            </w:r>
            <w:hyperlink w:anchor="_B._CAMBIO_DE_1" w:history="1">
              <w:r w:rsidR="001B5199" w:rsidRPr="00DF28DB">
                <w:rPr>
                  <w:rStyle w:val="Hipervnculo"/>
                  <w:lang w:eastAsia="es-CO" w:bidi="es-CO"/>
                </w:rPr>
                <w:t>B. Cambio de tutor de semillero</w:t>
              </w:r>
            </w:hyperlink>
            <w:r w:rsidR="001B5199" w:rsidRPr="00DF42EC">
              <w:rPr>
                <w:lang w:eastAsia="es-CO" w:bidi="es-CO"/>
              </w:rPr>
              <w:t xml:space="preserve"> </w:t>
            </w:r>
          </w:p>
          <w:p w14:paraId="551DE823" w14:textId="77777777" w:rsidR="001B5199" w:rsidRDefault="008C5392" w:rsidP="001B5199">
            <w:pPr>
              <w:rPr>
                <w:rStyle w:val="Hipervnculo"/>
                <w:lang w:eastAsia="es-CO" w:bidi="es-CO"/>
              </w:rPr>
            </w:pPr>
            <w:sdt>
              <w:sdtPr>
                <w:rPr>
                  <w:color w:val="0000FF"/>
                  <w:u w:val="single"/>
                  <w:lang w:eastAsia="es-CO" w:bidi="es-CO"/>
                </w:rPr>
                <w:id w:val="91670621"/>
                <w14:checkbox>
                  <w14:checked w14:val="0"/>
                  <w14:checkedState w14:val="2612" w14:font="MS Gothic"/>
                  <w14:uncheckedState w14:val="2610" w14:font="MS Gothic"/>
                </w14:checkbox>
              </w:sdtPr>
              <w:sdtEndPr/>
              <w:sdtContent>
                <w:r w:rsidR="001B5199">
                  <w:rPr>
                    <w:rFonts w:ascii="MS Gothic" w:eastAsia="MS Gothic" w:hAnsi="MS Gothic" w:hint="eastAsia"/>
                    <w:lang w:eastAsia="es-CO" w:bidi="es-CO"/>
                  </w:rPr>
                  <w:t>☐</w:t>
                </w:r>
              </w:sdtContent>
            </w:sdt>
            <w:r w:rsidR="001B5199">
              <w:rPr>
                <w:lang w:eastAsia="es-CO" w:bidi="es-CO"/>
              </w:rPr>
              <w:t xml:space="preserve"> </w:t>
            </w:r>
            <w:hyperlink w:anchor="_c._CAMBIO_DE_1" w:history="1">
              <w:r w:rsidR="001B5199" w:rsidRPr="00753E75">
                <w:rPr>
                  <w:rStyle w:val="Hipervnculo"/>
                  <w:lang w:eastAsia="es-CO" w:bidi="es-CO"/>
                </w:rPr>
                <w:t>C. Cambio de nombre, siglas o acrónimo</w:t>
              </w:r>
            </w:hyperlink>
          </w:p>
          <w:p w14:paraId="63092796" w14:textId="50233615" w:rsidR="001B5199" w:rsidRPr="001B5199" w:rsidRDefault="008C5392" w:rsidP="001B5199">
            <w:pPr>
              <w:rPr>
                <w:color w:val="0000FF"/>
                <w:u w:val="single"/>
                <w:lang w:eastAsia="es-CO" w:bidi="es-CO"/>
              </w:rPr>
            </w:pPr>
            <w:sdt>
              <w:sdtPr>
                <w:rPr>
                  <w:color w:val="0000FF"/>
                  <w:u w:val="single"/>
                  <w:lang w:eastAsia="es-CO" w:bidi="es-CO"/>
                </w:rPr>
                <w:id w:val="1277671600"/>
                <w14:checkbox>
                  <w14:checked w14:val="0"/>
                  <w14:checkedState w14:val="2612" w14:font="MS Gothic"/>
                  <w14:uncheckedState w14:val="2610" w14:font="MS Gothic"/>
                </w14:checkbox>
              </w:sdtPr>
              <w:sdtEndPr/>
              <w:sdtContent>
                <w:r w:rsidR="001B5199" w:rsidRPr="00753E75">
                  <w:rPr>
                    <w:rFonts w:ascii="MS Gothic" w:eastAsia="MS Gothic" w:hAnsi="MS Gothic" w:hint="eastAsia"/>
                    <w:lang w:eastAsia="es-CO" w:bidi="es-CO"/>
                  </w:rPr>
                  <w:t>☐</w:t>
                </w:r>
              </w:sdtContent>
            </w:sdt>
            <w:r w:rsidR="001B5199" w:rsidRPr="00753E75">
              <w:rPr>
                <w:color w:val="FF0000"/>
                <w:lang w:eastAsia="es-CO" w:bidi="es-CO"/>
              </w:rPr>
              <w:t xml:space="preserve"> </w:t>
            </w:r>
            <w:hyperlink w:anchor="_D._DEWEWDW" w:history="1">
              <w:r w:rsidR="001B5199" w:rsidRPr="00753E75">
                <w:rPr>
                  <w:rStyle w:val="Hipervnculo"/>
                  <w:lang w:eastAsia="es-CO" w:bidi="es-CO"/>
                </w:rPr>
                <w:t>D. Creación como grupo interinstitucional</w:t>
              </w:r>
            </w:hyperlink>
          </w:p>
        </w:tc>
        <w:tc>
          <w:tcPr>
            <w:tcW w:w="5035" w:type="dxa"/>
            <w:vAlign w:val="center"/>
          </w:tcPr>
          <w:p w14:paraId="71407EF4" w14:textId="4E169F52" w:rsidR="001B5199" w:rsidRPr="00171318" w:rsidRDefault="001B5199" w:rsidP="001B5199">
            <w:pPr>
              <w:rPr>
                <w:b/>
              </w:rPr>
            </w:pPr>
            <w:bookmarkStart w:id="2" w:name="_Hlk165016238"/>
            <w:r w:rsidRPr="00C147D8">
              <w:rPr>
                <w:b/>
                <w:lang w:eastAsia="es-CO" w:bidi="es-CO"/>
              </w:rPr>
              <w:t>Nota</w:t>
            </w:r>
            <w:r>
              <w:rPr>
                <w:b/>
                <w:lang w:eastAsia="es-CO" w:bidi="es-CO"/>
              </w:rPr>
              <w:t xml:space="preserve"> 1</w:t>
            </w:r>
            <w:r w:rsidRPr="00C147D8">
              <w:rPr>
                <w:b/>
                <w:lang w:eastAsia="es-CO" w:bidi="es-CO"/>
              </w:rPr>
              <w:t>:</w:t>
            </w:r>
            <w:r>
              <w:rPr>
                <w:lang w:eastAsia="es-CO" w:bidi="es-CO"/>
              </w:rPr>
              <w:t xml:space="preserve"> las </w:t>
            </w:r>
            <w:r w:rsidRPr="00C147D8">
              <w:rPr>
                <w:u w:val="single"/>
                <w:lang w:eastAsia="es-CO" w:bidi="es-CO"/>
              </w:rPr>
              <w:t>solicitudes (</w:t>
            </w:r>
            <w:proofErr w:type="gramStart"/>
            <w:r w:rsidRPr="00C147D8">
              <w:rPr>
                <w:u w:val="single"/>
                <w:lang w:eastAsia="es-CO" w:bidi="es-CO"/>
              </w:rPr>
              <w:t>A,B</w:t>
            </w:r>
            <w:proofErr w:type="gramEnd"/>
            <w:r w:rsidRPr="00C147D8">
              <w:rPr>
                <w:u w:val="single"/>
                <w:lang w:eastAsia="es-CO" w:bidi="es-CO"/>
              </w:rPr>
              <w:t>,C,D)</w:t>
            </w:r>
            <w:r>
              <w:rPr>
                <w:lang w:eastAsia="es-CO" w:bidi="es-CO"/>
              </w:rPr>
              <w:t xml:space="preserve"> deben ser </w:t>
            </w:r>
            <w:r w:rsidRPr="00171318">
              <w:rPr>
                <w:b/>
                <w:u w:val="single"/>
                <w:lang w:eastAsia="es-CO" w:bidi="es-CO"/>
              </w:rPr>
              <w:t>radicadas en la Unidad de Investigaciones</w:t>
            </w:r>
            <w:r>
              <w:rPr>
                <w:lang w:eastAsia="es-CO" w:bidi="es-CO"/>
              </w:rPr>
              <w:t xml:space="preserve"> de su facultad</w:t>
            </w:r>
            <w:r w:rsidR="009A6CEA">
              <w:rPr>
                <w:lang w:eastAsia="es-CO" w:bidi="es-CO"/>
              </w:rPr>
              <w:t xml:space="preserve"> que realiz</w:t>
            </w:r>
            <w:r>
              <w:rPr>
                <w:lang w:eastAsia="es-CO" w:bidi="es-CO"/>
              </w:rPr>
              <w:t xml:space="preserve">ará el trámite para obtener el </w:t>
            </w:r>
            <w:r w:rsidRPr="0076360A">
              <w:rPr>
                <w:b/>
                <w:lang w:eastAsia="es-CO" w:bidi="es-CO"/>
              </w:rPr>
              <w:t>aval del Consejo de Facultad</w:t>
            </w:r>
            <w:r>
              <w:rPr>
                <w:lang w:eastAsia="es-CO" w:bidi="es-CO"/>
              </w:rPr>
              <w:t xml:space="preserve"> y </w:t>
            </w:r>
            <w:r w:rsidR="00171318">
              <w:rPr>
                <w:lang w:eastAsia="es-CO" w:bidi="es-CO"/>
              </w:rPr>
              <w:t xml:space="preserve">posterior </w:t>
            </w:r>
            <w:r w:rsidR="009A6CEA">
              <w:rPr>
                <w:lang w:eastAsia="es-CO" w:bidi="es-CO"/>
              </w:rPr>
              <w:t xml:space="preserve">registro en SICIUD </w:t>
            </w:r>
            <w:bookmarkEnd w:id="2"/>
            <w:r w:rsidR="00171318">
              <w:rPr>
                <w:lang w:eastAsia="es-CO" w:bidi="es-CO"/>
              </w:rPr>
              <w:t xml:space="preserve">de esta modificación. </w:t>
            </w:r>
          </w:p>
        </w:tc>
      </w:tr>
      <w:tr w:rsidR="001B5199" w14:paraId="6379AB23" w14:textId="77777777" w:rsidTr="009A6CEA">
        <w:trPr>
          <w:trHeight w:val="1138"/>
        </w:trPr>
        <w:tc>
          <w:tcPr>
            <w:tcW w:w="5035" w:type="dxa"/>
            <w:vAlign w:val="center"/>
          </w:tcPr>
          <w:p w14:paraId="73CE9EE9" w14:textId="4D820F90" w:rsidR="001B5199" w:rsidRDefault="008C5392" w:rsidP="001B5199">
            <w:pPr>
              <w:rPr>
                <w:lang w:eastAsia="es-CO" w:bidi="es-CO"/>
              </w:rPr>
            </w:pPr>
            <w:sdt>
              <w:sdtPr>
                <w:rPr>
                  <w:lang w:eastAsia="es-CO" w:bidi="es-CO"/>
                </w:rPr>
                <w:id w:val="1965390140"/>
                <w14:checkbox>
                  <w14:checked w14:val="0"/>
                  <w14:checkedState w14:val="2612" w14:font="MS Gothic"/>
                  <w14:uncheckedState w14:val="2610" w14:font="MS Gothic"/>
                </w14:checkbox>
              </w:sdtPr>
              <w:sdtEndPr/>
              <w:sdtContent>
                <w:r w:rsidR="001B5199">
                  <w:rPr>
                    <w:rFonts w:ascii="MS Gothic" w:eastAsia="MS Gothic" w:hAnsi="MS Gothic" w:hint="eastAsia"/>
                    <w:lang w:eastAsia="es-CO" w:bidi="es-CO"/>
                  </w:rPr>
                  <w:t>☐</w:t>
                </w:r>
              </w:sdtContent>
            </w:sdt>
            <w:r w:rsidR="001B5199">
              <w:rPr>
                <w:lang w:eastAsia="es-CO" w:bidi="es-CO"/>
              </w:rPr>
              <w:t xml:space="preserve"> </w:t>
            </w:r>
            <w:hyperlink w:anchor="_E._INCLUSIÓN_DE" w:history="1">
              <w:r w:rsidR="001B5199" w:rsidRPr="00753E75">
                <w:rPr>
                  <w:rStyle w:val="Hipervnculo"/>
                  <w:lang w:eastAsia="es-CO" w:bidi="es-CO"/>
                </w:rPr>
                <w:t>E. Inclusión de investigadores</w:t>
              </w:r>
            </w:hyperlink>
          </w:p>
          <w:p w14:paraId="58B348AE" w14:textId="77777777" w:rsidR="001B5199" w:rsidRDefault="008C5392" w:rsidP="001B5199">
            <w:pPr>
              <w:rPr>
                <w:lang w:eastAsia="es-CO" w:bidi="es-CO"/>
              </w:rPr>
            </w:pPr>
            <w:sdt>
              <w:sdtPr>
                <w:rPr>
                  <w:lang w:eastAsia="es-CO" w:bidi="es-CO"/>
                </w:rPr>
                <w:id w:val="-1162551770"/>
                <w14:checkbox>
                  <w14:checked w14:val="0"/>
                  <w14:checkedState w14:val="2612" w14:font="MS Gothic"/>
                  <w14:uncheckedState w14:val="2610" w14:font="MS Gothic"/>
                </w14:checkbox>
              </w:sdtPr>
              <w:sdtEndPr/>
              <w:sdtContent>
                <w:r w:rsidR="001B5199">
                  <w:rPr>
                    <w:rFonts w:ascii="MS Gothic" w:eastAsia="MS Gothic" w:hAnsi="MS Gothic" w:hint="eastAsia"/>
                    <w:lang w:eastAsia="es-CO" w:bidi="es-CO"/>
                  </w:rPr>
                  <w:t>☐</w:t>
                </w:r>
              </w:sdtContent>
            </w:sdt>
            <w:r w:rsidR="001B5199" w:rsidRPr="00753E75">
              <w:rPr>
                <w:lang w:eastAsia="es-CO" w:bidi="es-CO"/>
              </w:rPr>
              <w:t xml:space="preserve"> </w:t>
            </w:r>
            <w:hyperlink w:anchor="_F._DESVINCULACIÓN_DE" w:history="1">
              <w:r w:rsidR="001B5199" w:rsidRPr="00753E75">
                <w:rPr>
                  <w:rStyle w:val="Hipervnculo"/>
                  <w:lang w:eastAsia="es-CO" w:bidi="es-CO"/>
                </w:rPr>
                <w:t>F. Desvinculación de investigadores</w:t>
              </w:r>
            </w:hyperlink>
          </w:p>
          <w:p w14:paraId="6185363B" w14:textId="56FF871C" w:rsidR="001B5199" w:rsidRPr="001B5199" w:rsidRDefault="008C5392" w:rsidP="001B5199">
            <w:pPr>
              <w:rPr>
                <w:color w:val="0000FF"/>
                <w:u w:val="single"/>
                <w:lang w:eastAsia="es-CO" w:bidi="es-CO"/>
              </w:rPr>
            </w:pPr>
            <w:sdt>
              <w:sdtPr>
                <w:rPr>
                  <w:color w:val="0000FF"/>
                  <w:u w:val="single"/>
                  <w:lang w:eastAsia="es-CO" w:bidi="es-CO"/>
                </w:rPr>
                <w:id w:val="2000071693"/>
                <w14:checkbox>
                  <w14:checked w14:val="0"/>
                  <w14:checkedState w14:val="2612" w14:font="MS Gothic"/>
                  <w14:uncheckedState w14:val="2610" w14:font="MS Gothic"/>
                </w14:checkbox>
              </w:sdtPr>
              <w:sdtEndPr/>
              <w:sdtContent>
                <w:r w:rsidR="001B5199">
                  <w:rPr>
                    <w:rFonts w:ascii="MS Gothic" w:eastAsia="MS Gothic" w:hAnsi="MS Gothic" w:hint="eastAsia"/>
                    <w:lang w:eastAsia="es-CO" w:bidi="es-CO"/>
                  </w:rPr>
                  <w:t>☐</w:t>
                </w:r>
              </w:sdtContent>
            </w:sdt>
            <w:r w:rsidR="001B5199" w:rsidRPr="00753E75">
              <w:rPr>
                <w:lang w:eastAsia="es-CO" w:bidi="es-CO"/>
              </w:rPr>
              <w:t xml:space="preserve"> </w:t>
            </w:r>
            <w:hyperlink w:anchor="_e._CAMBIO_DE" w:history="1">
              <w:r w:rsidR="001B5199" w:rsidRPr="00753E75">
                <w:rPr>
                  <w:rStyle w:val="Hipervnculo"/>
                  <w:lang w:eastAsia="es-CO" w:bidi="es-CO"/>
                </w:rPr>
                <w:t>G. Cambio de rol de investigadores</w:t>
              </w:r>
            </w:hyperlink>
          </w:p>
        </w:tc>
        <w:tc>
          <w:tcPr>
            <w:tcW w:w="5035" w:type="dxa"/>
            <w:vAlign w:val="center"/>
          </w:tcPr>
          <w:p w14:paraId="4E7E6F1E" w14:textId="7C9781B2" w:rsidR="001B5199" w:rsidRDefault="001B5199" w:rsidP="001B5199">
            <w:pPr>
              <w:rPr>
                <w:lang w:eastAsia="es-CO" w:bidi="es-CO"/>
              </w:rPr>
            </w:pPr>
            <w:r w:rsidRPr="00C147D8">
              <w:rPr>
                <w:b/>
                <w:lang w:eastAsia="es-CO" w:bidi="es-CO"/>
              </w:rPr>
              <w:t xml:space="preserve">Nota 2: </w:t>
            </w:r>
            <w:r>
              <w:rPr>
                <w:lang w:eastAsia="es-CO" w:bidi="es-CO"/>
              </w:rPr>
              <w:t xml:space="preserve">tenga en cuenta que las </w:t>
            </w:r>
            <w:r w:rsidRPr="00C147D8">
              <w:rPr>
                <w:u w:val="single"/>
                <w:lang w:eastAsia="es-CO" w:bidi="es-CO"/>
              </w:rPr>
              <w:t>solicitudes (E,F,G)</w:t>
            </w:r>
            <w:r>
              <w:rPr>
                <w:lang w:eastAsia="es-CO" w:bidi="es-CO"/>
              </w:rPr>
              <w:t xml:space="preserve"> deben ser </w:t>
            </w:r>
            <w:r w:rsidRPr="0076360A">
              <w:rPr>
                <w:b/>
                <w:u w:val="single"/>
                <w:lang w:eastAsia="es-CO" w:bidi="es-CO"/>
              </w:rPr>
              <w:t>notificadas a la Unidad de Investigaciones</w:t>
            </w:r>
            <w:r>
              <w:rPr>
                <w:lang w:eastAsia="es-CO" w:bidi="es-CO"/>
              </w:rPr>
              <w:t xml:space="preserve"> y posteriormente podrá hacer el cambio en SICIUD.</w:t>
            </w:r>
          </w:p>
        </w:tc>
      </w:tr>
      <w:tr w:rsidR="001B5199" w14:paraId="6F4638F0" w14:textId="77777777" w:rsidTr="001B5199">
        <w:trPr>
          <w:trHeight w:val="357"/>
        </w:trPr>
        <w:tc>
          <w:tcPr>
            <w:tcW w:w="10070" w:type="dxa"/>
            <w:gridSpan w:val="2"/>
            <w:vAlign w:val="center"/>
          </w:tcPr>
          <w:p w14:paraId="74C61CA7" w14:textId="39C7BF6A" w:rsidR="001B5199" w:rsidRPr="00C147D8" w:rsidRDefault="001B5199" w:rsidP="001B5199">
            <w:pPr>
              <w:jc w:val="center"/>
              <w:rPr>
                <w:b/>
                <w:lang w:eastAsia="es-CO" w:bidi="es-CO"/>
              </w:rPr>
            </w:pPr>
            <w:r w:rsidRPr="001B5199">
              <w:rPr>
                <w:i/>
                <w:lang w:eastAsia="es-CO" w:bidi="es-CO"/>
              </w:rPr>
              <w:t>Para dirigirse a la información que debe diligenciar puede presionar CTRL + Click en el nombre de la modificación</w:t>
            </w:r>
            <w:r>
              <w:rPr>
                <w:i/>
                <w:lang w:eastAsia="es-CO" w:bidi="es-CO"/>
              </w:rPr>
              <w:t xml:space="preserve"> que está en este cuadro</w:t>
            </w:r>
            <w:r w:rsidRPr="001B5199">
              <w:rPr>
                <w:i/>
                <w:lang w:eastAsia="es-CO" w:bidi="es-CO"/>
              </w:rPr>
              <w:t xml:space="preserve"> para activar el hipervínculo.</w:t>
            </w:r>
          </w:p>
        </w:tc>
      </w:tr>
    </w:tbl>
    <w:p w14:paraId="40967C9F" w14:textId="350FB444" w:rsidR="00915595" w:rsidRPr="001B5199" w:rsidRDefault="001B5199" w:rsidP="001B5199">
      <w:pPr>
        <w:spacing w:before="240"/>
        <w:jc w:val="both"/>
        <w:rPr>
          <w:b/>
          <w:lang w:eastAsia="es-CO" w:bidi="es-CO"/>
        </w:rPr>
      </w:pPr>
      <w:bookmarkStart w:id="3" w:name="_Hlk165016281"/>
      <w:r w:rsidRPr="00915595">
        <w:rPr>
          <w:b/>
          <w:lang w:eastAsia="es-CO" w:bidi="es-CO"/>
        </w:rPr>
        <w:t>Nota 3:</w:t>
      </w:r>
      <w:r>
        <w:rPr>
          <w:lang w:eastAsia="es-CO" w:bidi="es-CO"/>
        </w:rPr>
        <w:t xml:space="preserve"> tenga en cuenta los roles que puede asignar a los investigadores: </w:t>
      </w:r>
    </w:p>
    <w:tbl>
      <w:tblPr>
        <w:tblStyle w:val="Tablaconcuadrcula"/>
        <w:tblW w:w="5000" w:type="pct"/>
        <w:jc w:val="center"/>
        <w:tblLayout w:type="fixed"/>
        <w:tblLook w:val="04A0" w:firstRow="1" w:lastRow="0" w:firstColumn="1" w:lastColumn="0" w:noHBand="0" w:noVBand="1"/>
      </w:tblPr>
      <w:tblGrid>
        <w:gridCol w:w="5949"/>
        <w:gridCol w:w="4121"/>
      </w:tblGrid>
      <w:tr w:rsidR="001B5199" w14:paraId="1AD4467A" w14:textId="77777777" w:rsidTr="001B5199">
        <w:trPr>
          <w:tblHeader/>
          <w:jc w:val="center"/>
        </w:trPr>
        <w:tc>
          <w:tcPr>
            <w:tcW w:w="5000" w:type="pct"/>
            <w:gridSpan w:val="2"/>
          </w:tcPr>
          <w:p w14:paraId="555E3997" w14:textId="2D8A7DFA" w:rsidR="001B5199" w:rsidRDefault="001B5199" w:rsidP="00996397">
            <w:pPr>
              <w:pStyle w:val="Ttulo1"/>
              <w:spacing w:before="0"/>
              <w:jc w:val="center"/>
            </w:pPr>
            <w:bookmarkStart w:id="4" w:name="_ROLES_QUE_PUEDE"/>
            <w:bookmarkEnd w:id="4"/>
            <w:r w:rsidRPr="001B5199">
              <w:rPr>
                <w:lang w:eastAsia="es-CO" w:bidi="es-CO"/>
              </w:rPr>
              <w:t>ROLES QUE PUEDE ASIGNAR A LOS INVESTIGADORES</w:t>
            </w:r>
          </w:p>
        </w:tc>
      </w:tr>
      <w:tr w:rsidR="001B5199" w14:paraId="5E9E3094" w14:textId="77777777" w:rsidTr="00996397">
        <w:trPr>
          <w:tblHeader/>
          <w:jc w:val="center"/>
        </w:trPr>
        <w:tc>
          <w:tcPr>
            <w:tcW w:w="2954" w:type="pct"/>
          </w:tcPr>
          <w:p w14:paraId="2670AF8A" w14:textId="7DD9F06B" w:rsidR="001B5199" w:rsidRDefault="001B5199" w:rsidP="001B5199">
            <w:pPr>
              <w:jc w:val="center"/>
              <w:rPr>
                <w:b/>
              </w:rPr>
            </w:pPr>
            <w:r>
              <w:rPr>
                <w:b/>
              </w:rPr>
              <w:t>ROLES PARA GRUPO</w:t>
            </w:r>
          </w:p>
        </w:tc>
        <w:tc>
          <w:tcPr>
            <w:tcW w:w="2046" w:type="pct"/>
          </w:tcPr>
          <w:p w14:paraId="4C0B0A7D" w14:textId="2CE92704" w:rsidR="001B5199" w:rsidRDefault="001B5199" w:rsidP="001B5199">
            <w:pPr>
              <w:jc w:val="center"/>
              <w:rPr>
                <w:b/>
              </w:rPr>
            </w:pPr>
            <w:r>
              <w:rPr>
                <w:b/>
              </w:rPr>
              <w:t>ROLES PARA SEMILLERO</w:t>
            </w:r>
          </w:p>
        </w:tc>
      </w:tr>
      <w:tr w:rsidR="001B5199" w:rsidRPr="007272FE" w14:paraId="7D144A90" w14:textId="77777777" w:rsidTr="00996397">
        <w:trPr>
          <w:trHeight w:val="249"/>
          <w:jc w:val="center"/>
        </w:trPr>
        <w:tc>
          <w:tcPr>
            <w:tcW w:w="2954" w:type="pct"/>
          </w:tcPr>
          <w:p w14:paraId="5CA06A05" w14:textId="77777777" w:rsidR="001B5199" w:rsidRPr="00073F85" w:rsidRDefault="001B5199" w:rsidP="001B5199">
            <w:pPr>
              <w:rPr>
                <w:b/>
                <w:i/>
                <w:sz w:val="20"/>
              </w:rPr>
            </w:pPr>
            <w:r w:rsidRPr="00073F85">
              <w:rPr>
                <w:b/>
                <w:i/>
                <w:sz w:val="20"/>
              </w:rPr>
              <w:t>INTERNOS</w:t>
            </w:r>
          </w:p>
          <w:p w14:paraId="11102865" w14:textId="77777777" w:rsidR="001B5199" w:rsidRPr="00073F85" w:rsidRDefault="001B5199" w:rsidP="001B5199">
            <w:pPr>
              <w:pStyle w:val="Prrafodelista"/>
              <w:numPr>
                <w:ilvl w:val="0"/>
                <w:numId w:val="4"/>
              </w:numPr>
              <w:ind w:left="316"/>
              <w:rPr>
                <w:i/>
                <w:sz w:val="20"/>
              </w:rPr>
            </w:pPr>
            <w:r w:rsidRPr="00073F85">
              <w:rPr>
                <w:i/>
                <w:sz w:val="20"/>
              </w:rPr>
              <w:t>Director (docente de planta)</w:t>
            </w:r>
          </w:p>
          <w:p w14:paraId="33EA77B8" w14:textId="77777777" w:rsidR="001B5199" w:rsidRPr="00073F85" w:rsidRDefault="001B5199" w:rsidP="001B5199">
            <w:pPr>
              <w:pStyle w:val="Prrafodelista"/>
              <w:numPr>
                <w:ilvl w:val="0"/>
                <w:numId w:val="4"/>
              </w:numPr>
              <w:ind w:left="316"/>
              <w:rPr>
                <w:i/>
                <w:sz w:val="20"/>
              </w:rPr>
            </w:pPr>
            <w:r w:rsidRPr="00073F85">
              <w:rPr>
                <w:i/>
                <w:sz w:val="20"/>
              </w:rPr>
              <w:t>Docente investigador (de planta, Ocasionales - TCO, MTO)</w:t>
            </w:r>
          </w:p>
          <w:p w14:paraId="44FF9D31" w14:textId="77777777" w:rsidR="001B5199" w:rsidRPr="00073F85" w:rsidRDefault="001B5199" w:rsidP="001B5199">
            <w:pPr>
              <w:pStyle w:val="Prrafodelista"/>
              <w:numPr>
                <w:ilvl w:val="0"/>
                <w:numId w:val="4"/>
              </w:numPr>
              <w:ind w:left="316"/>
              <w:rPr>
                <w:i/>
                <w:sz w:val="20"/>
              </w:rPr>
            </w:pPr>
            <w:r w:rsidRPr="00073F85">
              <w:rPr>
                <w:i/>
                <w:sz w:val="20"/>
              </w:rPr>
              <w:t>Estudiante investigador (pregrado o posgrado)</w:t>
            </w:r>
          </w:p>
          <w:p w14:paraId="1D3E485B" w14:textId="77777777" w:rsidR="001B5199" w:rsidRPr="00073F85" w:rsidRDefault="001B5199" w:rsidP="001B5199">
            <w:pPr>
              <w:pStyle w:val="Prrafodelista"/>
              <w:numPr>
                <w:ilvl w:val="0"/>
                <w:numId w:val="4"/>
              </w:numPr>
              <w:ind w:left="316"/>
              <w:rPr>
                <w:i/>
                <w:sz w:val="20"/>
              </w:rPr>
            </w:pPr>
            <w:r w:rsidRPr="00073F85">
              <w:rPr>
                <w:i/>
                <w:sz w:val="20"/>
              </w:rPr>
              <w:t>Egresado</w:t>
            </w:r>
          </w:p>
          <w:p w14:paraId="796A7F95" w14:textId="77777777" w:rsidR="001B5199" w:rsidRPr="00073F85" w:rsidRDefault="001B5199" w:rsidP="001B5199">
            <w:pPr>
              <w:rPr>
                <w:b/>
                <w:i/>
                <w:sz w:val="20"/>
              </w:rPr>
            </w:pPr>
            <w:r w:rsidRPr="00073F85">
              <w:rPr>
                <w:b/>
                <w:i/>
                <w:sz w:val="20"/>
              </w:rPr>
              <w:t>EXTERNOS</w:t>
            </w:r>
          </w:p>
          <w:p w14:paraId="66EDD5E8" w14:textId="3A91FA3F" w:rsidR="001B5199" w:rsidRPr="00996397" w:rsidRDefault="001B5199" w:rsidP="00996397">
            <w:pPr>
              <w:pStyle w:val="Prrafodelista"/>
              <w:numPr>
                <w:ilvl w:val="0"/>
                <w:numId w:val="4"/>
              </w:numPr>
              <w:ind w:left="316"/>
              <w:rPr>
                <w:i/>
                <w:sz w:val="20"/>
              </w:rPr>
            </w:pPr>
            <w:r w:rsidRPr="00392AA1">
              <w:rPr>
                <w:i/>
                <w:sz w:val="20"/>
              </w:rPr>
              <w:t>Investigador externo (docentes de hora cátedra de la Universidad, egresados y otros actores</w:t>
            </w:r>
            <w:r>
              <w:rPr>
                <w:i/>
                <w:sz w:val="20"/>
              </w:rPr>
              <w:t xml:space="preserve"> </w:t>
            </w:r>
            <w:r w:rsidRPr="00392AA1">
              <w:rPr>
                <w:i/>
                <w:sz w:val="20"/>
              </w:rPr>
              <w:t>no vinculados con la Universidad</w:t>
            </w:r>
            <w:r>
              <w:rPr>
                <w:i/>
                <w:sz w:val="20"/>
              </w:rPr>
              <w:t>)</w:t>
            </w:r>
          </w:p>
        </w:tc>
        <w:tc>
          <w:tcPr>
            <w:tcW w:w="2046" w:type="pct"/>
          </w:tcPr>
          <w:p w14:paraId="4D341F1D" w14:textId="77777777" w:rsidR="001B5199" w:rsidRPr="00073F85" w:rsidRDefault="001B5199" w:rsidP="001B5199">
            <w:pPr>
              <w:pStyle w:val="Prrafodelista"/>
              <w:numPr>
                <w:ilvl w:val="0"/>
                <w:numId w:val="4"/>
              </w:numPr>
              <w:ind w:left="316"/>
              <w:rPr>
                <w:b/>
                <w:i/>
                <w:sz w:val="20"/>
              </w:rPr>
            </w:pPr>
            <w:r w:rsidRPr="00073F85">
              <w:rPr>
                <w:i/>
                <w:sz w:val="20"/>
              </w:rPr>
              <w:t>Docente tutor (docente de carrera u ocasional (TCO o MTO</w:t>
            </w:r>
            <w:r>
              <w:rPr>
                <w:i/>
                <w:sz w:val="20"/>
              </w:rPr>
              <w:t>) perteneciente al grupo al cual se adscribe el semillero)</w:t>
            </w:r>
          </w:p>
          <w:p w14:paraId="639A82B6" w14:textId="77777777" w:rsidR="001B5199" w:rsidRPr="00073F85" w:rsidRDefault="001B5199" w:rsidP="001B5199">
            <w:pPr>
              <w:pStyle w:val="Prrafodelista"/>
              <w:numPr>
                <w:ilvl w:val="0"/>
                <w:numId w:val="4"/>
              </w:numPr>
              <w:ind w:left="316"/>
              <w:rPr>
                <w:b/>
                <w:i/>
                <w:sz w:val="20"/>
              </w:rPr>
            </w:pPr>
            <w:r w:rsidRPr="00073F85">
              <w:rPr>
                <w:i/>
                <w:sz w:val="20"/>
              </w:rPr>
              <w:t>Estudiante líder del semillero</w:t>
            </w:r>
          </w:p>
          <w:p w14:paraId="39955E87" w14:textId="77777777" w:rsidR="001B5199" w:rsidRPr="00073F85" w:rsidRDefault="001B5199" w:rsidP="001B5199">
            <w:pPr>
              <w:pStyle w:val="Prrafodelista"/>
              <w:numPr>
                <w:ilvl w:val="0"/>
                <w:numId w:val="4"/>
              </w:numPr>
              <w:ind w:left="316"/>
              <w:rPr>
                <w:b/>
                <w:i/>
                <w:sz w:val="20"/>
              </w:rPr>
            </w:pPr>
            <w:r w:rsidRPr="00073F85">
              <w:rPr>
                <w:i/>
                <w:sz w:val="20"/>
              </w:rPr>
              <w:t>Estudiante investigador</w:t>
            </w:r>
          </w:p>
          <w:p w14:paraId="325835CA" w14:textId="77777777" w:rsidR="001B5199" w:rsidRPr="00073F85" w:rsidRDefault="001B5199" w:rsidP="001B5199">
            <w:pPr>
              <w:pStyle w:val="Prrafodelista"/>
              <w:numPr>
                <w:ilvl w:val="0"/>
                <w:numId w:val="4"/>
              </w:numPr>
              <w:ind w:left="316"/>
              <w:rPr>
                <w:b/>
                <w:i/>
                <w:sz w:val="20"/>
              </w:rPr>
            </w:pPr>
            <w:r w:rsidRPr="00073F85">
              <w:rPr>
                <w:i/>
                <w:sz w:val="20"/>
              </w:rPr>
              <w:t>Docente acompañante</w:t>
            </w:r>
          </w:p>
        </w:tc>
      </w:tr>
    </w:tbl>
    <w:p w14:paraId="2FCB061B" w14:textId="2D5C554E" w:rsidR="0037777B" w:rsidRDefault="0037777B" w:rsidP="00915595">
      <w:pPr>
        <w:pStyle w:val="Ttulo1"/>
        <w:numPr>
          <w:ilvl w:val="0"/>
          <w:numId w:val="5"/>
        </w:numPr>
        <w:spacing w:after="240"/>
        <w:rPr>
          <w:lang w:eastAsia="es-CO" w:bidi="es-CO"/>
        </w:rPr>
      </w:pPr>
      <w:bookmarkStart w:id="5" w:name="_Hlk165018232"/>
      <w:bookmarkEnd w:id="3"/>
      <w:r>
        <w:rPr>
          <w:lang w:eastAsia="es-CO" w:bidi="es-CO"/>
        </w:rPr>
        <w:lastRenderedPageBreak/>
        <w:t xml:space="preserve">INFORMACIÓN RELACIONADA CON LA SOLICITUD </w:t>
      </w:r>
    </w:p>
    <w:p w14:paraId="465E2133" w14:textId="77777777" w:rsidR="001B5199" w:rsidRDefault="001B5199" w:rsidP="001B5199">
      <w:pPr>
        <w:spacing w:after="240"/>
        <w:rPr>
          <w:lang w:eastAsia="es-CO" w:bidi="es-CO"/>
        </w:rPr>
      </w:pPr>
      <w:r>
        <w:rPr>
          <w:lang w:eastAsia="es-CO" w:bidi="es-CO"/>
        </w:rPr>
        <w:t xml:space="preserve">A continuación </w:t>
      </w:r>
      <w:r w:rsidRPr="001B5199">
        <w:rPr>
          <w:b/>
          <w:u w:val="single"/>
          <w:lang w:eastAsia="es-CO" w:bidi="es-CO"/>
        </w:rPr>
        <w:t>diligencie únicamente</w:t>
      </w:r>
      <w:r>
        <w:rPr>
          <w:lang w:eastAsia="es-CO" w:bidi="es-CO"/>
        </w:rPr>
        <w:t xml:space="preserve"> la información de acuerdo con la </w:t>
      </w:r>
      <w:r w:rsidRPr="001B5199">
        <w:rPr>
          <w:b/>
          <w:u w:val="single"/>
          <w:lang w:eastAsia="es-CO" w:bidi="es-CO"/>
        </w:rPr>
        <w:t>solicitud que desea realizar</w:t>
      </w:r>
      <w:r>
        <w:rPr>
          <w:lang w:eastAsia="es-CO" w:bidi="es-CO"/>
        </w:rPr>
        <w:t xml:space="preserve">: </w:t>
      </w:r>
    </w:p>
    <w:p w14:paraId="21C9AC06" w14:textId="3076534D" w:rsidR="0048436A" w:rsidRPr="0048436A" w:rsidRDefault="00C147D8" w:rsidP="0048436A">
      <w:pPr>
        <w:pStyle w:val="Ttulo2"/>
        <w:spacing w:after="240"/>
      </w:pPr>
      <w:bookmarkStart w:id="6" w:name="_a._CAMBIO_DE"/>
      <w:bookmarkEnd w:id="5"/>
      <w:bookmarkEnd w:id="6"/>
      <w:r>
        <w:t>A</w:t>
      </w:r>
      <w:r w:rsidR="0058460E" w:rsidRPr="0048436A">
        <w:t xml:space="preserve">. </w:t>
      </w:r>
      <w:r w:rsidR="0058460E" w:rsidRPr="0048436A">
        <w:rPr>
          <w:rStyle w:val="Ttulo2Car"/>
          <w:b/>
        </w:rPr>
        <w:t>CAMBIO DE DIRECTOR DE GRUPO</w:t>
      </w:r>
      <w:r w:rsidR="0058460E" w:rsidRPr="0048436A">
        <w:t xml:space="preserve"> </w:t>
      </w:r>
    </w:p>
    <w:tbl>
      <w:tblPr>
        <w:tblStyle w:val="Tablaconcuadrcula"/>
        <w:tblW w:w="5000" w:type="pct"/>
        <w:tblLook w:val="04A0" w:firstRow="1" w:lastRow="0" w:firstColumn="1" w:lastColumn="0" w:noHBand="0" w:noVBand="1"/>
      </w:tblPr>
      <w:tblGrid>
        <w:gridCol w:w="4568"/>
        <w:gridCol w:w="5502"/>
      </w:tblGrid>
      <w:tr w:rsidR="0058460E" w14:paraId="35C0A553" w14:textId="77777777" w:rsidTr="00915595">
        <w:tc>
          <w:tcPr>
            <w:tcW w:w="2268" w:type="pct"/>
            <w:vAlign w:val="center"/>
          </w:tcPr>
          <w:p w14:paraId="7050BE24" w14:textId="77777777" w:rsidR="0058460E" w:rsidRDefault="0058460E" w:rsidP="00915595">
            <w:pPr>
              <w:rPr>
                <w:b/>
                <w:lang w:eastAsia="es-CO" w:bidi="es-CO"/>
              </w:rPr>
            </w:pPr>
            <w:r>
              <w:rPr>
                <w:b/>
                <w:lang w:eastAsia="es-CO" w:bidi="es-CO"/>
              </w:rPr>
              <w:t>Nombre del director actual del grupo</w:t>
            </w:r>
          </w:p>
        </w:tc>
        <w:tc>
          <w:tcPr>
            <w:tcW w:w="2732" w:type="pct"/>
            <w:vAlign w:val="center"/>
          </w:tcPr>
          <w:p w14:paraId="649B52B4" w14:textId="77777777" w:rsidR="0058460E" w:rsidRDefault="0058460E" w:rsidP="00915595">
            <w:pPr>
              <w:rPr>
                <w:b/>
                <w:lang w:eastAsia="es-CO" w:bidi="es-CO"/>
              </w:rPr>
            </w:pPr>
          </w:p>
        </w:tc>
      </w:tr>
      <w:tr w:rsidR="0058460E" w14:paraId="1D993BA7" w14:textId="77777777" w:rsidTr="00915595">
        <w:tc>
          <w:tcPr>
            <w:tcW w:w="2268" w:type="pct"/>
            <w:vAlign w:val="center"/>
          </w:tcPr>
          <w:p w14:paraId="3A932424" w14:textId="77777777" w:rsidR="0058460E" w:rsidRDefault="0058460E" w:rsidP="00915595">
            <w:pPr>
              <w:rPr>
                <w:b/>
                <w:lang w:eastAsia="es-CO" w:bidi="es-CO"/>
              </w:rPr>
            </w:pPr>
            <w:r>
              <w:rPr>
                <w:b/>
                <w:lang w:eastAsia="es-CO" w:bidi="es-CO"/>
              </w:rPr>
              <w:t>Nombre del docente de planta quien asumirá la dirección del grupo</w:t>
            </w:r>
          </w:p>
        </w:tc>
        <w:tc>
          <w:tcPr>
            <w:tcW w:w="2732" w:type="pct"/>
            <w:vAlign w:val="center"/>
          </w:tcPr>
          <w:p w14:paraId="39DE3B64" w14:textId="77777777" w:rsidR="0058460E" w:rsidRDefault="0058460E" w:rsidP="00915595">
            <w:pPr>
              <w:rPr>
                <w:b/>
                <w:lang w:eastAsia="es-CO" w:bidi="es-CO"/>
              </w:rPr>
            </w:pPr>
          </w:p>
        </w:tc>
      </w:tr>
      <w:tr w:rsidR="0058460E" w14:paraId="0BCA63B1" w14:textId="77777777" w:rsidTr="00915595">
        <w:tc>
          <w:tcPr>
            <w:tcW w:w="2268" w:type="pct"/>
            <w:vAlign w:val="center"/>
          </w:tcPr>
          <w:p w14:paraId="1A9244B8" w14:textId="77777777" w:rsidR="0058460E" w:rsidRDefault="0058460E" w:rsidP="00915595">
            <w:pPr>
              <w:rPr>
                <w:b/>
                <w:lang w:eastAsia="es-CO" w:bidi="es-CO"/>
              </w:rPr>
            </w:pPr>
            <w:r>
              <w:rPr>
                <w:b/>
                <w:lang w:eastAsia="es-CO" w:bidi="es-CO"/>
              </w:rPr>
              <w:t>Justificación de la modificación</w:t>
            </w:r>
          </w:p>
        </w:tc>
        <w:tc>
          <w:tcPr>
            <w:tcW w:w="2732" w:type="pct"/>
            <w:vAlign w:val="center"/>
          </w:tcPr>
          <w:p w14:paraId="78631285" w14:textId="77777777" w:rsidR="0058460E" w:rsidRDefault="0058460E" w:rsidP="00915595">
            <w:pPr>
              <w:rPr>
                <w:b/>
                <w:lang w:eastAsia="es-CO" w:bidi="es-CO"/>
              </w:rPr>
            </w:pPr>
          </w:p>
        </w:tc>
      </w:tr>
      <w:tr w:rsidR="00F3179C" w14:paraId="29CEE3E2" w14:textId="77777777" w:rsidTr="00915595">
        <w:tc>
          <w:tcPr>
            <w:tcW w:w="2268" w:type="pct"/>
            <w:vAlign w:val="center"/>
          </w:tcPr>
          <w:p w14:paraId="2D4B126C" w14:textId="43DE7A68" w:rsidR="00F3179C" w:rsidRDefault="00F3179C" w:rsidP="00915595">
            <w:pPr>
              <w:rPr>
                <w:b/>
                <w:lang w:eastAsia="es-CO" w:bidi="es-CO"/>
              </w:rPr>
            </w:pPr>
            <w:r>
              <w:rPr>
                <w:b/>
                <w:lang w:eastAsia="es-CO" w:bidi="es-CO"/>
              </w:rPr>
              <w:t>Horas semanales asignadas al docente</w:t>
            </w:r>
            <w:r w:rsidR="00A7052C">
              <w:rPr>
                <w:b/>
                <w:lang w:eastAsia="es-CO" w:bidi="es-CO"/>
              </w:rPr>
              <w:t xml:space="preserve"> que asumirá la dirección</w:t>
            </w:r>
          </w:p>
        </w:tc>
        <w:tc>
          <w:tcPr>
            <w:tcW w:w="2732" w:type="pct"/>
            <w:vAlign w:val="center"/>
          </w:tcPr>
          <w:p w14:paraId="340E75ED" w14:textId="77777777" w:rsidR="00F3179C" w:rsidRDefault="00F3179C" w:rsidP="00915595">
            <w:pPr>
              <w:rPr>
                <w:b/>
                <w:lang w:eastAsia="es-CO" w:bidi="es-CO"/>
              </w:rPr>
            </w:pPr>
          </w:p>
        </w:tc>
      </w:tr>
    </w:tbl>
    <w:p w14:paraId="674FA94B" w14:textId="77777777" w:rsidR="00DF28DB" w:rsidRDefault="00DF28DB" w:rsidP="00DF28DB">
      <w:pPr>
        <w:rPr>
          <w:rStyle w:val="Ttulo2Car"/>
          <w:b w:val="0"/>
        </w:rPr>
      </w:pPr>
      <w:bookmarkStart w:id="7" w:name="_b._CAMBIO_DE"/>
      <w:bookmarkEnd w:id="7"/>
    </w:p>
    <w:p w14:paraId="568E4091" w14:textId="1E0CACD8" w:rsidR="0058460E" w:rsidRPr="0048436A" w:rsidRDefault="00C147D8" w:rsidP="0048436A">
      <w:pPr>
        <w:pStyle w:val="Ttulo2"/>
        <w:spacing w:after="240"/>
        <w:rPr>
          <w:rStyle w:val="Ttulo2Car"/>
          <w:b/>
        </w:rPr>
      </w:pPr>
      <w:bookmarkStart w:id="8" w:name="_B._CAMBIO_DE_1"/>
      <w:bookmarkEnd w:id="8"/>
      <w:r>
        <w:rPr>
          <w:rStyle w:val="Ttulo2Car"/>
          <w:b/>
        </w:rPr>
        <w:t>B</w:t>
      </w:r>
      <w:r w:rsidR="0058460E" w:rsidRPr="0048436A">
        <w:rPr>
          <w:rStyle w:val="Ttulo2Car"/>
          <w:b/>
        </w:rPr>
        <w:t>. CAMBIO DE TUTOR DEL SEMILLERO</w:t>
      </w:r>
    </w:p>
    <w:tbl>
      <w:tblPr>
        <w:tblStyle w:val="Tablaconcuadrcula"/>
        <w:tblW w:w="5000" w:type="pct"/>
        <w:tblLook w:val="04A0" w:firstRow="1" w:lastRow="0" w:firstColumn="1" w:lastColumn="0" w:noHBand="0" w:noVBand="1"/>
      </w:tblPr>
      <w:tblGrid>
        <w:gridCol w:w="4568"/>
        <w:gridCol w:w="5502"/>
      </w:tblGrid>
      <w:tr w:rsidR="0058460E" w14:paraId="0F496384" w14:textId="77777777" w:rsidTr="00915595">
        <w:tc>
          <w:tcPr>
            <w:tcW w:w="2268" w:type="pct"/>
            <w:vAlign w:val="center"/>
          </w:tcPr>
          <w:p w14:paraId="2A4FCFB9" w14:textId="77777777" w:rsidR="0058460E" w:rsidRDefault="0058460E" w:rsidP="00915595">
            <w:pPr>
              <w:pStyle w:val="Ttulo2"/>
              <w:rPr>
                <w:lang w:eastAsia="es-CO" w:bidi="es-CO"/>
              </w:rPr>
            </w:pPr>
            <w:r>
              <w:rPr>
                <w:lang w:eastAsia="es-CO" w:bidi="es-CO"/>
              </w:rPr>
              <w:t>Nombre del tutor actual del semillero</w:t>
            </w:r>
          </w:p>
        </w:tc>
        <w:tc>
          <w:tcPr>
            <w:tcW w:w="2732" w:type="pct"/>
            <w:vAlign w:val="center"/>
          </w:tcPr>
          <w:p w14:paraId="52E0A5E7" w14:textId="77777777" w:rsidR="0058460E" w:rsidRDefault="0058460E" w:rsidP="00915595">
            <w:pPr>
              <w:rPr>
                <w:b/>
                <w:lang w:eastAsia="es-CO" w:bidi="es-CO"/>
              </w:rPr>
            </w:pPr>
          </w:p>
        </w:tc>
      </w:tr>
      <w:tr w:rsidR="0058460E" w14:paraId="057BE933" w14:textId="77777777" w:rsidTr="00915595">
        <w:tc>
          <w:tcPr>
            <w:tcW w:w="2268" w:type="pct"/>
            <w:vAlign w:val="center"/>
          </w:tcPr>
          <w:p w14:paraId="0D7B7534" w14:textId="7915D9C9" w:rsidR="0058460E" w:rsidRDefault="0058460E" w:rsidP="00915595">
            <w:pPr>
              <w:rPr>
                <w:b/>
                <w:lang w:eastAsia="es-CO" w:bidi="es-CO"/>
              </w:rPr>
            </w:pPr>
            <w:r>
              <w:rPr>
                <w:b/>
                <w:lang w:eastAsia="es-CO" w:bidi="es-CO"/>
              </w:rPr>
              <w:t>Nombre del docente (</w:t>
            </w:r>
            <w:r w:rsidR="00FE0FA3">
              <w:rPr>
                <w:b/>
                <w:lang w:eastAsia="es-CO" w:bidi="es-CO"/>
              </w:rPr>
              <w:t xml:space="preserve">de carrera u ocasional </w:t>
            </w:r>
            <w:r>
              <w:rPr>
                <w:b/>
                <w:lang w:eastAsia="es-CO" w:bidi="es-CO"/>
              </w:rPr>
              <w:t>TCO o MTO) quien asumirá la tutoría del semillero</w:t>
            </w:r>
          </w:p>
        </w:tc>
        <w:tc>
          <w:tcPr>
            <w:tcW w:w="2732" w:type="pct"/>
            <w:vAlign w:val="center"/>
          </w:tcPr>
          <w:p w14:paraId="544C12D9" w14:textId="77777777" w:rsidR="0058460E" w:rsidRPr="00A851CD" w:rsidRDefault="0058460E" w:rsidP="00915595">
            <w:pPr>
              <w:rPr>
                <w:i/>
                <w:lang w:eastAsia="es-CO" w:bidi="es-CO"/>
              </w:rPr>
            </w:pPr>
            <w:r w:rsidRPr="00A851CD">
              <w:rPr>
                <w:i/>
                <w:lang w:eastAsia="es-CO" w:bidi="es-CO"/>
              </w:rPr>
              <w:t>Tenga en cuenta que debe ser un docente de carrera u ocasional (TCO o MTO) y este debe pertenecer al grupo al cual está adscrito el semillero</w:t>
            </w:r>
            <w:r>
              <w:rPr>
                <w:i/>
                <w:lang w:eastAsia="es-CO" w:bidi="es-CO"/>
              </w:rPr>
              <w:t xml:space="preserve">. </w:t>
            </w:r>
          </w:p>
        </w:tc>
      </w:tr>
      <w:tr w:rsidR="0058460E" w14:paraId="2C395861" w14:textId="77777777" w:rsidTr="00915595">
        <w:trPr>
          <w:trHeight w:val="453"/>
        </w:trPr>
        <w:tc>
          <w:tcPr>
            <w:tcW w:w="2268" w:type="pct"/>
            <w:vAlign w:val="center"/>
          </w:tcPr>
          <w:p w14:paraId="7DADFF3F" w14:textId="77777777" w:rsidR="0058460E" w:rsidRDefault="0058460E" w:rsidP="00915595">
            <w:pPr>
              <w:rPr>
                <w:b/>
                <w:lang w:eastAsia="es-CO" w:bidi="es-CO"/>
              </w:rPr>
            </w:pPr>
            <w:r>
              <w:rPr>
                <w:b/>
                <w:lang w:eastAsia="es-CO" w:bidi="es-CO"/>
              </w:rPr>
              <w:t>Justificación de la modificación</w:t>
            </w:r>
          </w:p>
        </w:tc>
        <w:tc>
          <w:tcPr>
            <w:tcW w:w="2732" w:type="pct"/>
            <w:vAlign w:val="center"/>
          </w:tcPr>
          <w:p w14:paraId="17261D28" w14:textId="77777777" w:rsidR="0058460E" w:rsidRDefault="0058460E" w:rsidP="00915595">
            <w:pPr>
              <w:rPr>
                <w:b/>
                <w:lang w:eastAsia="es-CO" w:bidi="es-CO"/>
              </w:rPr>
            </w:pPr>
          </w:p>
        </w:tc>
      </w:tr>
      <w:tr w:rsidR="00F3179C" w14:paraId="39807AB7" w14:textId="77777777" w:rsidTr="00915595">
        <w:tc>
          <w:tcPr>
            <w:tcW w:w="2268" w:type="pct"/>
            <w:vAlign w:val="center"/>
          </w:tcPr>
          <w:p w14:paraId="65B07436" w14:textId="2117780B" w:rsidR="00F3179C" w:rsidRPr="007A34AE" w:rsidRDefault="00F3179C" w:rsidP="00915595">
            <w:pPr>
              <w:rPr>
                <w:b/>
                <w:highlight w:val="yellow"/>
                <w:lang w:eastAsia="es-CO" w:bidi="es-CO"/>
              </w:rPr>
            </w:pPr>
            <w:r>
              <w:rPr>
                <w:b/>
                <w:lang w:eastAsia="es-CO" w:bidi="es-CO"/>
              </w:rPr>
              <w:t>Horas semanales asignadas al docente</w:t>
            </w:r>
            <w:r w:rsidR="00A7052C">
              <w:rPr>
                <w:b/>
                <w:lang w:eastAsia="es-CO" w:bidi="es-CO"/>
              </w:rPr>
              <w:t xml:space="preserve"> que asumirá la tutoría</w:t>
            </w:r>
            <w:r w:rsidR="00E47924">
              <w:rPr>
                <w:b/>
                <w:lang w:eastAsia="es-CO" w:bidi="es-CO"/>
              </w:rPr>
              <w:t xml:space="preserve"> </w:t>
            </w:r>
          </w:p>
        </w:tc>
        <w:tc>
          <w:tcPr>
            <w:tcW w:w="2732" w:type="pct"/>
            <w:vAlign w:val="center"/>
          </w:tcPr>
          <w:p w14:paraId="3D672844" w14:textId="77777777" w:rsidR="00F3179C" w:rsidRDefault="00F3179C" w:rsidP="00915595">
            <w:pPr>
              <w:rPr>
                <w:b/>
                <w:lang w:eastAsia="es-CO" w:bidi="es-CO"/>
              </w:rPr>
            </w:pPr>
          </w:p>
        </w:tc>
      </w:tr>
    </w:tbl>
    <w:p w14:paraId="456CD06C" w14:textId="41236754" w:rsidR="00E47924" w:rsidRDefault="00996397" w:rsidP="00996397">
      <w:pPr>
        <w:spacing w:before="240"/>
        <w:rPr>
          <w:lang w:eastAsia="es-CO" w:bidi="es-CO"/>
        </w:rPr>
      </w:pPr>
      <w:bookmarkStart w:id="9" w:name="_c._CAMBIO_DE"/>
      <w:bookmarkEnd w:id="9"/>
      <w:r w:rsidRPr="00996397">
        <w:rPr>
          <w:b/>
          <w:lang w:eastAsia="es-CO" w:bidi="es-CO"/>
        </w:rPr>
        <w:t xml:space="preserve">Nota 4: </w:t>
      </w:r>
      <w:r w:rsidR="00E47924" w:rsidRPr="00996397">
        <w:rPr>
          <w:lang w:eastAsia="es-CO" w:bidi="es-CO"/>
        </w:rPr>
        <w:t xml:space="preserve">Anexe </w:t>
      </w:r>
      <w:r>
        <w:rPr>
          <w:lang w:eastAsia="es-CO" w:bidi="es-CO"/>
        </w:rPr>
        <w:t>el A</w:t>
      </w:r>
      <w:r w:rsidR="00E47924" w:rsidRPr="00996397">
        <w:rPr>
          <w:lang w:eastAsia="es-CO" w:bidi="es-CO"/>
        </w:rPr>
        <w:t xml:space="preserve">cta de </w:t>
      </w:r>
      <w:r>
        <w:rPr>
          <w:lang w:eastAsia="es-CO" w:bidi="es-CO"/>
        </w:rPr>
        <w:t>r</w:t>
      </w:r>
      <w:r w:rsidR="00E47924" w:rsidRPr="00996397">
        <w:rPr>
          <w:lang w:eastAsia="es-CO" w:bidi="es-CO"/>
        </w:rPr>
        <w:t>eunión del grupo de investigación</w:t>
      </w:r>
      <w:r>
        <w:rPr>
          <w:lang w:eastAsia="es-CO" w:bidi="es-CO"/>
        </w:rPr>
        <w:t xml:space="preserve"> </w:t>
      </w:r>
      <w:r w:rsidR="00E47924" w:rsidRPr="00996397">
        <w:rPr>
          <w:lang w:eastAsia="es-CO" w:bidi="es-CO"/>
        </w:rPr>
        <w:t>al cual se encuentra adscrito el semillero en donde se apruebe el cambio de tutor del semillero.</w:t>
      </w:r>
    </w:p>
    <w:p w14:paraId="2A49CBEC" w14:textId="77777777" w:rsidR="00E47924" w:rsidRDefault="00E47924" w:rsidP="00A7052C">
      <w:pPr>
        <w:rPr>
          <w:lang w:eastAsia="es-CO" w:bidi="es-CO"/>
        </w:rPr>
      </w:pPr>
    </w:p>
    <w:p w14:paraId="74F7E959" w14:textId="431D60AB" w:rsidR="00B12DCF" w:rsidRDefault="00753E75" w:rsidP="00B12DCF">
      <w:pPr>
        <w:pStyle w:val="Ttulo2"/>
        <w:spacing w:after="240"/>
        <w:rPr>
          <w:lang w:eastAsia="es-CO" w:bidi="es-CO"/>
        </w:rPr>
      </w:pPr>
      <w:bookmarkStart w:id="10" w:name="_c._CAMBIO_DE_1"/>
      <w:bookmarkStart w:id="11" w:name="_d._INCLUSIÓN_O"/>
      <w:bookmarkStart w:id="12" w:name="_d._CAMBIO_DE"/>
      <w:bookmarkEnd w:id="10"/>
      <w:bookmarkEnd w:id="11"/>
      <w:bookmarkEnd w:id="12"/>
      <w:r>
        <w:rPr>
          <w:lang w:eastAsia="es-CO" w:bidi="es-CO"/>
        </w:rPr>
        <w:t>C</w:t>
      </w:r>
      <w:r w:rsidR="00B12DCF">
        <w:rPr>
          <w:lang w:eastAsia="es-CO" w:bidi="es-CO"/>
        </w:rPr>
        <w:t>. CAMBIO DE NOMBRE, SIGLAS O ACRÓNIMO</w:t>
      </w:r>
    </w:p>
    <w:tbl>
      <w:tblPr>
        <w:tblStyle w:val="Tablaconcuadrcula"/>
        <w:tblW w:w="5000" w:type="pct"/>
        <w:tblLook w:val="04A0" w:firstRow="1" w:lastRow="0" w:firstColumn="1" w:lastColumn="0" w:noHBand="0" w:noVBand="1"/>
      </w:tblPr>
      <w:tblGrid>
        <w:gridCol w:w="3356"/>
        <w:gridCol w:w="3357"/>
        <w:gridCol w:w="3357"/>
      </w:tblGrid>
      <w:tr w:rsidR="00B12DCF" w14:paraId="160418CB" w14:textId="77777777" w:rsidTr="00AB607E">
        <w:tc>
          <w:tcPr>
            <w:tcW w:w="1666" w:type="pct"/>
          </w:tcPr>
          <w:p w14:paraId="65BFFC22" w14:textId="77777777" w:rsidR="00B12DCF" w:rsidRDefault="00B12DCF" w:rsidP="008B058B">
            <w:pPr>
              <w:jc w:val="center"/>
              <w:rPr>
                <w:b/>
                <w:lang w:eastAsia="es-CO" w:bidi="es-CO"/>
              </w:rPr>
            </w:pPr>
            <w:r>
              <w:rPr>
                <w:b/>
                <w:lang w:eastAsia="es-CO" w:bidi="es-CO"/>
              </w:rPr>
              <w:t>Nombre actual</w:t>
            </w:r>
          </w:p>
        </w:tc>
        <w:tc>
          <w:tcPr>
            <w:tcW w:w="1667" w:type="pct"/>
          </w:tcPr>
          <w:p w14:paraId="1138877C" w14:textId="77777777" w:rsidR="00B12DCF" w:rsidRDefault="00B12DCF" w:rsidP="008B058B">
            <w:pPr>
              <w:jc w:val="center"/>
              <w:rPr>
                <w:b/>
                <w:lang w:eastAsia="es-CO" w:bidi="es-CO"/>
              </w:rPr>
            </w:pPr>
            <w:r>
              <w:rPr>
                <w:b/>
                <w:lang w:eastAsia="es-CO" w:bidi="es-CO"/>
              </w:rPr>
              <w:t>Nombre al cual será modificado</w:t>
            </w:r>
          </w:p>
        </w:tc>
        <w:tc>
          <w:tcPr>
            <w:tcW w:w="1667" w:type="pct"/>
          </w:tcPr>
          <w:p w14:paraId="40B25F70" w14:textId="77777777" w:rsidR="00B12DCF" w:rsidRDefault="00B12DCF" w:rsidP="008B058B">
            <w:pPr>
              <w:jc w:val="center"/>
              <w:rPr>
                <w:b/>
                <w:lang w:eastAsia="es-CO" w:bidi="es-CO"/>
              </w:rPr>
            </w:pPr>
            <w:r>
              <w:rPr>
                <w:b/>
                <w:lang w:eastAsia="es-CO" w:bidi="es-CO"/>
              </w:rPr>
              <w:t>Justificación</w:t>
            </w:r>
          </w:p>
        </w:tc>
      </w:tr>
      <w:tr w:rsidR="00B12DCF" w14:paraId="7A613E2E" w14:textId="77777777" w:rsidTr="00915595">
        <w:tc>
          <w:tcPr>
            <w:tcW w:w="1666" w:type="pct"/>
            <w:vAlign w:val="center"/>
          </w:tcPr>
          <w:p w14:paraId="3637D3B3" w14:textId="77777777" w:rsidR="00B12DCF" w:rsidRDefault="00B12DCF" w:rsidP="00915595">
            <w:pPr>
              <w:jc w:val="center"/>
              <w:rPr>
                <w:b/>
                <w:lang w:eastAsia="es-CO" w:bidi="es-CO"/>
              </w:rPr>
            </w:pPr>
          </w:p>
        </w:tc>
        <w:tc>
          <w:tcPr>
            <w:tcW w:w="1667" w:type="pct"/>
            <w:vAlign w:val="center"/>
          </w:tcPr>
          <w:p w14:paraId="16C15D76" w14:textId="77777777" w:rsidR="00B12DCF" w:rsidRDefault="00B12DCF" w:rsidP="00915595">
            <w:pPr>
              <w:jc w:val="center"/>
              <w:rPr>
                <w:b/>
                <w:lang w:eastAsia="es-CO" w:bidi="es-CO"/>
              </w:rPr>
            </w:pPr>
          </w:p>
        </w:tc>
        <w:tc>
          <w:tcPr>
            <w:tcW w:w="1667" w:type="pct"/>
            <w:vAlign w:val="center"/>
          </w:tcPr>
          <w:p w14:paraId="132B2CC5" w14:textId="77777777" w:rsidR="00B12DCF" w:rsidRDefault="00B12DCF" w:rsidP="00915595">
            <w:pPr>
              <w:jc w:val="center"/>
              <w:rPr>
                <w:b/>
                <w:lang w:eastAsia="es-CO" w:bidi="es-CO"/>
              </w:rPr>
            </w:pPr>
          </w:p>
        </w:tc>
      </w:tr>
    </w:tbl>
    <w:p w14:paraId="6963BD64" w14:textId="77777777" w:rsidR="00753E75" w:rsidRDefault="00753E75" w:rsidP="00753E75">
      <w:pPr>
        <w:rPr>
          <w:lang w:eastAsia="es-CO" w:bidi="es-CO"/>
        </w:rPr>
      </w:pPr>
      <w:bookmarkStart w:id="13" w:name="_d._INCLUSIÓN_DE"/>
      <w:bookmarkEnd w:id="13"/>
    </w:p>
    <w:p w14:paraId="6BEE3A39" w14:textId="387D58EA" w:rsidR="00836430" w:rsidRPr="00996397" w:rsidRDefault="00753E75" w:rsidP="00996397">
      <w:pPr>
        <w:pStyle w:val="Ttulo2"/>
        <w:rPr>
          <w:lang w:eastAsia="es-CO" w:bidi="es-CO"/>
        </w:rPr>
      </w:pPr>
      <w:bookmarkStart w:id="14" w:name="_D._DEWEWDW"/>
      <w:bookmarkEnd w:id="14"/>
      <w:r>
        <w:rPr>
          <w:lang w:eastAsia="es-CO" w:bidi="es-CO"/>
        </w:rPr>
        <w:t>D. CREACIÓN DE GRUPO COMO INTERINSTITUCI</w:t>
      </w:r>
      <w:r w:rsidR="00102003">
        <w:rPr>
          <w:lang w:eastAsia="es-CO" w:bidi="es-CO"/>
        </w:rPr>
        <w:t>O</w:t>
      </w:r>
      <w:r>
        <w:rPr>
          <w:lang w:eastAsia="es-CO" w:bidi="es-CO"/>
        </w:rPr>
        <w:t>NAL</w:t>
      </w:r>
    </w:p>
    <w:tbl>
      <w:tblPr>
        <w:tblStyle w:val="Tablaconcuadrcula"/>
        <w:tblpPr w:leftFromText="141" w:rightFromText="141" w:vertAnchor="text" w:horzAnchor="margin" w:tblpY="173"/>
        <w:tblW w:w="5000" w:type="pct"/>
        <w:tblLook w:val="04A0" w:firstRow="1" w:lastRow="0" w:firstColumn="1" w:lastColumn="0" w:noHBand="0" w:noVBand="1"/>
      </w:tblPr>
      <w:tblGrid>
        <w:gridCol w:w="5035"/>
        <w:gridCol w:w="5035"/>
      </w:tblGrid>
      <w:tr w:rsidR="00F44311" w14:paraId="4F7708BA" w14:textId="77777777" w:rsidTr="00F44311">
        <w:tc>
          <w:tcPr>
            <w:tcW w:w="2500" w:type="pct"/>
          </w:tcPr>
          <w:p w14:paraId="0C1C54F0" w14:textId="054CE7B0" w:rsidR="00F44311" w:rsidRDefault="00F44311" w:rsidP="00102003">
            <w:pPr>
              <w:jc w:val="center"/>
              <w:rPr>
                <w:b/>
                <w:lang w:eastAsia="es-CO" w:bidi="es-CO"/>
              </w:rPr>
            </w:pPr>
            <w:r>
              <w:rPr>
                <w:b/>
                <w:lang w:eastAsia="es-CO" w:bidi="es-CO"/>
              </w:rPr>
              <w:t>Nombre de la(s) instituci</w:t>
            </w:r>
            <w:r w:rsidR="009A293C">
              <w:rPr>
                <w:b/>
                <w:lang w:eastAsia="es-CO" w:bidi="es-CO"/>
              </w:rPr>
              <w:t>ó</w:t>
            </w:r>
            <w:r>
              <w:rPr>
                <w:b/>
                <w:lang w:eastAsia="es-CO" w:bidi="es-CO"/>
              </w:rPr>
              <w:t>n(es)</w:t>
            </w:r>
          </w:p>
        </w:tc>
        <w:tc>
          <w:tcPr>
            <w:tcW w:w="2500" w:type="pct"/>
          </w:tcPr>
          <w:p w14:paraId="35F33CFA" w14:textId="7D47587F" w:rsidR="00F44311" w:rsidRDefault="00F44311" w:rsidP="00102003">
            <w:pPr>
              <w:jc w:val="center"/>
              <w:rPr>
                <w:b/>
                <w:lang w:eastAsia="es-CO" w:bidi="es-CO"/>
              </w:rPr>
            </w:pPr>
            <w:r>
              <w:rPr>
                <w:b/>
                <w:lang w:eastAsia="es-CO" w:bidi="es-CO"/>
              </w:rPr>
              <w:t xml:space="preserve">Nombre del representante </w:t>
            </w:r>
          </w:p>
        </w:tc>
      </w:tr>
      <w:tr w:rsidR="00F44311" w14:paraId="4B9AEB84" w14:textId="77777777" w:rsidTr="00915595">
        <w:trPr>
          <w:trHeight w:val="130"/>
        </w:trPr>
        <w:tc>
          <w:tcPr>
            <w:tcW w:w="2500" w:type="pct"/>
            <w:vAlign w:val="center"/>
          </w:tcPr>
          <w:p w14:paraId="446FCBA6" w14:textId="77777777" w:rsidR="00F44311" w:rsidRDefault="00F44311" w:rsidP="00915595">
            <w:pPr>
              <w:rPr>
                <w:b/>
                <w:lang w:eastAsia="es-CO" w:bidi="es-CO"/>
              </w:rPr>
            </w:pPr>
          </w:p>
        </w:tc>
        <w:tc>
          <w:tcPr>
            <w:tcW w:w="2500" w:type="pct"/>
            <w:vAlign w:val="center"/>
          </w:tcPr>
          <w:p w14:paraId="0FE47CF8" w14:textId="77777777" w:rsidR="00F44311" w:rsidRDefault="00F44311" w:rsidP="00915595">
            <w:pPr>
              <w:rPr>
                <w:b/>
                <w:lang w:eastAsia="es-CO" w:bidi="es-CO"/>
              </w:rPr>
            </w:pPr>
          </w:p>
        </w:tc>
      </w:tr>
      <w:tr w:rsidR="00F44311" w14:paraId="055C9C7E" w14:textId="77777777" w:rsidTr="00915595">
        <w:trPr>
          <w:trHeight w:val="140"/>
        </w:trPr>
        <w:tc>
          <w:tcPr>
            <w:tcW w:w="2500" w:type="pct"/>
            <w:vAlign w:val="center"/>
          </w:tcPr>
          <w:p w14:paraId="61FB7BAA" w14:textId="77777777" w:rsidR="00F44311" w:rsidRDefault="00F44311" w:rsidP="00915595">
            <w:pPr>
              <w:rPr>
                <w:b/>
                <w:lang w:eastAsia="es-CO" w:bidi="es-CO"/>
              </w:rPr>
            </w:pPr>
          </w:p>
        </w:tc>
        <w:tc>
          <w:tcPr>
            <w:tcW w:w="2500" w:type="pct"/>
            <w:vAlign w:val="center"/>
          </w:tcPr>
          <w:p w14:paraId="07C400BA" w14:textId="77777777" w:rsidR="00F44311" w:rsidRDefault="00F44311" w:rsidP="00915595">
            <w:pPr>
              <w:rPr>
                <w:b/>
                <w:lang w:eastAsia="es-CO" w:bidi="es-CO"/>
              </w:rPr>
            </w:pPr>
          </w:p>
        </w:tc>
      </w:tr>
    </w:tbl>
    <w:p w14:paraId="1632900C" w14:textId="1296A041" w:rsidR="00102003" w:rsidRDefault="00102003" w:rsidP="00102003">
      <w:pPr>
        <w:rPr>
          <w:lang w:eastAsia="es-CO" w:bidi="es-CO"/>
        </w:rPr>
      </w:pPr>
    </w:p>
    <w:tbl>
      <w:tblPr>
        <w:tblStyle w:val="Tablaconcuadrcula"/>
        <w:tblW w:w="5000" w:type="pct"/>
        <w:tblLook w:val="04A0" w:firstRow="1" w:lastRow="0" w:firstColumn="1" w:lastColumn="0" w:noHBand="0" w:noVBand="1"/>
      </w:tblPr>
      <w:tblGrid>
        <w:gridCol w:w="10070"/>
      </w:tblGrid>
      <w:tr w:rsidR="00102003" w14:paraId="601233EE" w14:textId="77777777" w:rsidTr="00F44311">
        <w:tc>
          <w:tcPr>
            <w:tcW w:w="5000" w:type="pct"/>
          </w:tcPr>
          <w:p w14:paraId="5542004C" w14:textId="77777777" w:rsidR="00102003" w:rsidRDefault="00102003" w:rsidP="00102003">
            <w:pPr>
              <w:jc w:val="center"/>
              <w:rPr>
                <w:b/>
                <w:lang w:eastAsia="es-CO" w:bidi="es-CO"/>
              </w:rPr>
            </w:pPr>
            <w:r>
              <w:rPr>
                <w:b/>
                <w:lang w:eastAsia="es-CO" w:bidi="es-CO"/>
              </w:rPr>
              <w:t>Justificación</w:t>
            </w:r>
          </w:p>
        </w:tc>
      </w:tr>
      <w:tr w:rsidR="00102003" w14:paraId="1E632B0E" w14:textId="77777777" w:rsidTr="009A6CEA">
        <w:trPr>
          <w:trHeight w:val="990"/>
        </w:trPr>
        <w:tc>
          <w:tcPr>
            <w:tcW w:w="5000" w:type="pct"/>
          </w:tcPr>
          <w:p w14:paraId="18EE0B9D" w14:textId="77777777" w:rsidR="00102003" w:rsidRDefault="00102003" w:rsidP="00614384">
            <w:pPr>
              <w:rPr>
                <w:b/>
                <w:lang w:eastAsia="es-CO" w:bidi="es-CO"/>
              </w:rPr>
            </w:pPr>
          </w:p>
          <w:p w14:paraId="5DC2EA12" w14:textId="77777777" w:rsidR="00F44311" w:rsidRDefault="00F44311" w:rsidP="00614384">
            <w:pPr>
              <w:rPr>
                <w:b/>
                <w:lang w:eastAsia="es-CO" w:bidi="es-CO"/>
              </w:rPr>
            </w:pPr>
          </w:p>
          <w:p w14:paraId="355F26E0" w14:textId="7F403875" w:rsidR="00F44311" w:rsidRDefault="00F44311" w:rsidP="00614384">
            <w:pPr>
              <w:rPr>
                <w:b/>
                <w:lang w:eastAsia="es-CO" w:bidi="es-CO"/>
              </w:rPr>
            </w:pPr>
          </w:p>
        </w:tc>
      </w:tr>
    </w:tbl>
    <w:p w14:paraId="485DE5B4" w14:textId="77777777" w:rsidR="00102003" w:rsidRPr="00102003" w:rsidRDefault="00102003" w:rsidP="00102003">
      <w:pPr>
        <w:rPr>
          <w:lang w:eastAsia="es-CO" w:bidi="es-CO"/>
        </w:rPr>
      </w:pPr>
    </w:p>
    <w:p w14:paraId="66FBE3E7" w14:textId="61F37F83" w:rsidR="00102003" w:rsidRPr="00102003" w:rsidRDefault="00102003" w:rsidP="00102003">
      <w:pPr>
        <w:rPr>
          <w:lang w:eastAsia="es-CO" w:bidi="es-CO"/>
        </w:rPr>
      </w:pPr>
      <w:r>
        <w:rPr>
          <w:lang w:eastAsia="es-CO" w:bidi="es-CO"/>
        </w:rPr>
        <w:lastRenderedPageBreak/>
        <w:t xml:space="preserve">Indique los integrantes que tendrá el grupo de investigación de la nueva institución: </w:t>
      </w:r>
    </w:p>
    <w:p w14:paraId="3B298C2F" w14:textId="47141869" w:rsidR="00753E75" w:rsidRDefault="00753E75" w:rsidP="00753E75">
      <w:pPr>
        <w:rPr>
          <w:lang w:eastAsia="es-CO" w:bidi="es-CO"/>
        </w:rPr>
      </w:pPr>
    </w:p>
    <w:tbl>
      <w:tblPr>
        <w:tblStyle w:val="Tablabsica1"/>
        <w:tblW w:w="5000" w:type="pct"/>
        <w:jc w:val="center"/>
        <w:tblLook w:val="04A0" w:firstRow="1" w:lastRow="0" w:firstColumn="1" w:lastColumn="0" w:noHBand="0" w:noVBand="1"/>
      </w:tblPr>
      <w:tblGrid>
        <w:gridCol w:w="1064"/>
        <w:gridCol w:w="1839"/>
        <w:gridCol w:w="1454"/>
        <w:gridCol w:w="838"/>
        <w:gridCol w:w="1563"/>
        <w:gridCol w:w="924"/>
        <w:gridCol w:w="1200"/>
        <w:gridCol w:w="1188"/>
      </w:tblGrid>
      <w:tr w:rsidR="007F7F74" w:rsidRPr="00FE1BCC" w14:paraId="403C4796" w14:textId="77777777" w:rsidTr="00996397">
        <w:trPr>
          <w:trHeight w:val="802"/>
          <w:jc w:val="center"/>
        </w:trPr>
        <w:tc>
          <w:tcPr>
            <w:tcW w:w="529" w:type="pct"/>
            <w:vAlign w:val="center"/>
          </w:tcPr>
          <w:p w14:paraId="70686776" w14:textId="77777777" w:rsidR="007F7F74" w:rsidRPr="00FE1BCC" w:rsidRDefault="007F7F74" w:rsidP="00996397">
            <w:pPr>
              <w:jc w:val="center"/>
              <w:rPr>
                <w:b/>
              </w:rPr>
            </w:pPr>
            <w:r w:rsidRPr="00FE1BCC">
              <w:rPr>
                <w:b/>
                <w:lang w:eastAsia="es-CO" w:bidi="es-CO"/>
              </w:rPr>
              <w:t>Nombre</w:t>
            </w:r>
          </w:p>
        </w:tc>
        <w:tc>
          <w:tcPr>
            <w:tcW w:w="913" w:type="pct"/>
            <w:vAlign w:val="center"/>
          </w:tcPr>
          <w:p w14:paraId="05437094" w14:textId="77777777" w:rsidR="007F7F74" w:rsidRDefault="008C5392" w:rsidP="00996397">
            <w:pPr>
              <w:jc w:val="center"/>
              <w:rPr>
                <w:b/>
                <w:lang w:eastAsia="es-CO" w:bidi="es-CO"/>
              </w:rPr>
            </w:pPr>
            <w:hyperlink w:anchor="_ROLES_QUE_PUEDE" w:history="1">
              <w:r w:rsidR="007F7F74" w:rsidRPr="00996397">
                <w:rPr>
                  <w:rStyle w:val="Hipervnculo"/>
                  <w:b/>
                  <w:lang w:eastAsia="es-CO" w:bidi="es-CO"/>
                </w:rPr>
                <w:t>Rol</w:t>
              </w:r>
            </w:hyperlink>
          </w:p>
          <w:p w14:paraId="7056162C" w14:textId="0742A1CE" w:rsidR="00171318" w:rsidRPr="00FE1BCC" w:rsidRDefault="00171318" w:rsidP="00996397">
            <w:pPr>
              <w:jc w:val="center"/>
              <w:rPr>
                <w:b/>
              </w:rPr>
            </w:pPr>
            <w:r w:rsidRPr="009A6CEA">
              <w:rPr>
                <w:sz w:val="14"/>
              </w:rPr>
              <w:t>(CTRL + Click para ver guía roles)</w:t>
            </w:r>
          </w:p>
        </w:tc>
        <w:tc>
          <w:tcPr>
            <w:tcW w:w="722" w:type="pct"/>
            <w:vAlign w:val="center"/>
          </w:tcPr>
          <w:p w14:paraId="319D7D03" w14:textId="77777777" w:rsidR="007F7F74" w:rsidRPr="00FE1BCC" w:rsidRDefault="007F7F74" w:rsidP="00996397">
            <w:pPr>
              <w:jc w:val="center"/>
              <w:rPr>
                <w:b/>
                <w:lang w:val="es-ES" w:eastAsia="es-ES" w:bidi="es-ES"/>
              </w:rPr>
            </w:pPr>
            <w:r w:rsidRPr="00FE1BCC">
              <w:rPr>
                <w:b/>
                <w:lang w:val="es-ES" w:eastAsia="es-ES" w:bidi="es-ES"/>
              </w:rPr>
              <w:t>No. de identificación</w:t>
            </w:r>
          </w:p>
        </w:tc>
        <w:tc>
          <w:tcPr>
            <w:tcW w:w="416" w:type="pct"/>
            <w:vAlign w:val="center"/>
          </w:tcPr>
          <w:p w14:paraId="01D1ACA4" w14:textId="77777777" w:rsidR="007F7F74" w:rsidRPr="00FE1BCC" w:rsidRDefault="007F7F74" w:rsidP="00996397">
            <w:pPr>
              <w:jc w:val="center"/>
              <w:rPr>
                <w:b/>
                <w:lang w:eastAsia="es-CO" w:bidi="es-CO"/>
              </w:rPr>
            </w:pPr>
            <w:r w:rsidRPr="00FE1BCC">
              <w:rPr>
                <w:b/>
                <w:lang w:eastAsia="es-CO" w:bidi="es-CO"/>
              </w:rPr>
              <w:t>Correo</w:t>
            </w:r>
          </w:p>
        </w:tc>
        <w:tc>
          <w:tcPr>
            <w:tcW w:w="776" w:type="pct"/>
            <w:vAlign w:val="center"/>
          </w:tcPr>
          <w:p w14:paraId="63D8CD2B" w14:textId="77777777" w:rsidR="007F7F74" w:rsidRPr="00FE1BCC" w:rsidRDefault="007F7F74" w:rsidP="00996397">
            <w:pPr>
              <w:jc w:val="center"/>
              <w:rPr>
                <w:b/>
                <w:lang w:val="es-ES" w:eastAsia="es-ES" w:bidi="es-ES"/>
              </w:rPr>
            </w:pPr>
            <w:r w:rsidRPr="00FE1BCC">
              <w:rPr>
                <w:b/>
                <w:lang w:val="es-ES" w:eastAsia="es-ES" w:bidi="es-ES"/>
              </w:rPr>
              <w:t>Categorización Minciencias</w:t>
            </w:r>
          </w:p>
          <w:p w14:paraId="0F43D04E" w14:textId="77777777" w:rsidR="007F7F74" w:rsidRPr="00FE1BCC" w:rsidRDefault="007F7F74" w:rsidP="00996397">
            <w:pPr>
              <w:jc w:val="center"/>
              <w:rPr>
                <w:b/>
                <w:lang w:eastAsia="es-CO" w:bidi="es-CO"/>
              </w:rPr>
            </w:pPr>
            <w:r w:rsidRPr="00FE1BCC">
              <w:rPr>
                <w:b/>
                <w:sz w:val="16"/>
                <w:lang w:eastAsia="es-CO" w:bidi="es-CO"/>
              </w:rPr>
              <w:t>(si aplica)</w:t>
            </w:r>
          </w:p>
        </w:tc>
        <w:tc>
          <w:tcPr>
            <w:tcW w:w="459" w:type="pct"/>
            <w:vAlign w:val="center"/>
          </w:tcPr>
          <w:p w14:paraId="0A13FF2A" w14:textId="408EA8CF" w:rsidR="007F7F74" w:rsidRPr="00FE1BCC" w:rsidRDefault="007F7F74" w:rsidP="00996397">
            <w:pPr>
              <w:jc w:val="center"/>
              <w:rPr>
                <w:b/>
                <w:lang w:eastAsia="es-CO" w:bidi="es-CO"/>
              </w:rPr>
            </w:pPr>
            <w:r>
              <w:rPr>
                <w:b/>
                <w:lang w:eastAsia="es-CO" w:bidi="es-CO"/>
              </w:rPr>
              <w:t>CvLAC</w:t>
            </w:r>
          </w:p>
        </w:tc>
        <w:tc>
          <w:tcPr>
            <w:tcW w:w="596" w:type="pct"/>
            <w:vAlign w:val="center"/>
          </w:tcPr>
          <w:p w14:paraId="379AF71C" w14:textId="41A8F6E1" w:rsidR="007F7F74" w:rsidRPr="00996397" w:rsidRDefault="007F7F74" w:rsidP="00996397">
            <w:pPr>
              <w:jc w:val="center"/>
              <w:rPr>
                <w:b/>
                <w:lang w:eastAsia="es-CO" w:bidi="es-CO"/>
              </w:rPr>
            </w:pPr>
            <w:r w:rsidRPr="00996397">
              <w:rPr>
                <w:b/>
                <w:lang w:eastAsia="es-CO" w:bidi="es-CO"/>
              </w:rPr>
              <w:t>Horas de dedicación semanal</w:t>
            </w:r>
          </w:p>
          <w:p w14:paraId="4F06BE8B" w14:textId="77777777" w:rsidR="007F7F74" w:rsidRPr="00FE1BCC" w:rsidRDefault="007F7F74" w:rsidP="00996397">
            <w:pPr>
              <w:jc w:val="center"/>
              <w:rPr>
                <w:b/>
              </w:rPr>
            </w:pPr>
            <w:r w:rsidRPr="00996397">
              <w:rPr>
                <w:b/>
                <w:sz w:val="16"/>
                <w:lang w:eastAsia="es-CO" w:bidi="es-CO"/>
              </w:rPr>
              <w:t>(si aplica)</w:t>
            </w:r>
          </w:p>
        </w:tc>
        <w:tc>
          <w:tcPr>
            <w:tcW w:w="590" w:type="pct"/>
            <w:vAlign w:val="center"/>
          </w:tcPr>
          <w:p w14:paraId="50C8BE60" w14:textId="77777777" w:rsidR="007F7F74" w:rsidRPr="00FE1BCC" w:rsidRDefault="007F7F74" w:rsidP="00996397">
            <w:pPr>
              <w:jc w:val="center"/>
              <w:rPr>
                <w:b/>
                <w:lang w:eastAsia="es-CO" w:bidi="es-CO"/>
              </w:rPr>
            </w:pPr>
            <w:r>
              <w:rPr>
                <w:b/>
                <w:lang w:eastAsia="es-CO" w:bidi="es-CO"/>
              </w:rPr>
              <w:t>Institución</w:t>
            </w:r>
          </w:p>
        </w:tc>
      </w:tr>
      <w:tr w:rsidR="007F7F74" w:rsidRPr="00FE1BCC" w14:paraId="36707A60" w14:textId="77777777" w:rsidTr="00915595">
        <w:trPr>
          <w:jc w:val="center"/>
        </w:trPr>
        <w:tc>
          <w:tcPr>
            <w:tcW w:w="529" w:type="pct"/>
            <w:vAlign w:val="center"/>
          </w:tcPr>
          <w:p w14:paraId="63930FBF" w14:textId="77777777" w:rsidR="007F7F74" w:rsidRPr="00FE1BCC" w:rsidRDefault="007F7F74" w:rsidP="00915595">
            <w:pPr>
              <w:jc w:val="center"/>
            </w:pPr>
          </w:p>
        </w:tc>
        <w:tc>
          <w:tcPr>
            <w:tcW w:w="913" w:type="pct"/>
            <w:vAlign w:val="center"/>
          </w:tcPr>
          <w:p w14:paraId="1BCFEC74" w14:textId="54EAFD41" w:rsidR="007F7F74" w:rsidRPr="00FE1BCC" w:rsidRDefault="007F7F74" w:rsidP="00915595">
            <w:pPr>
              <w:jc w:val="center"/>
            </w:pPr>
          </w:p>
        </w:tc>
        <w:tc>
          <w:tcPr>
            <w:tcW w:w="722" w:type="pct"/>
            <w:vAlign w:val="center"/>
          </w:tcPr>
          <w:p w14:paraId="12AEDE5B" w14:textId="77777777" w:rsidR="007F7F74" w:rsidRPr="00FE1BCC" w:rsidRDefault="007F7F74" w:rsidP="00915595">
            <w:pPr>
              <w:jc w:val="center"/>
            </w:pPr>
          </w:p>
        </w:tc>
        <w:tc>
          <w:tcPr>
            <w:tcW w:w="416" w:type="pct"/>
            <w:vAlign w:val="center"/>
          </w:tcPr>
          <w:p w14:paraId="59951615" w14:textId="77777777" w:rsidR="007F7F74" w:rsidRPr="00FE1BCC" w:rsidRDefault="007F7F74" w:rsidP="00915595">
            <w:pPr>
              <w:jc w:val="center"/>
            </w:pPr>
          </w:p>
        </w:tc>
        <w:tc>
          <w:tcPr>
            <w:tcW w:w="776" w:type="pct"/>
            <w:vAlign w:val="center"/>
          </w:tcPr>
          <w:p w14:paraId="477D1957" w14:textId="77777777" w:rsidR="007F7F74" w:rsidRPr="00FE1BCC" w:rsidRDefault="007F7F74" w:rsidP="00915595">
            <w:pPr>
              <w:jc w:val="center"/>
              <w:rPr>
                <w:strike/>
              </w:rPr>
            </w:pPr>
          </w:p>
        </w:tc>
        <w:tc>
          <w:tcPr>
            <w:tcW w:w="459" w:type="pct"/>
            <w:vAlign w:val="center"/>
          </w:tcPr>
          <w:p w14:paraId="33FDF556" w14:textId="77777777" w:rsidR="007F7F74" w:rsidRPr="00FE1BCC" w:rsidRDefault="007F7F74" w:rsidP="00915595">
            <w:pPr>
              <w:jc w:val="center"/>
            </w:pPr>
          </w:p>
        </w:tc>
        <w:tc>
          <w:tcPr>
            <w:tcW w:w="596" w:type="pct"/>
            <w:vAlign w:val="center"/>
          </w:tcPr>
          <w:p w14:paraId="25420629" w14:textId="3C30B78A" w:rsidR="007F7F74" w:rsidRPr="00FE1BCC" w:rsidRDefault="007F7F74" w:rsidP="00915595">
            <w:pPr>
              <w:jc w:val="center"/>
            </w:pPr>
          </w:p>
        </w:tc>
        <w:tc>
          <w:tcPr>
            <w:tcW w:w="590" w:type="pct"/>
            <w:vAlign w:val="center"/>
          </w:tcPr>
          <w:p w14:paraId="70F3076B" w14:textId="77777777" w:rsidR="007F7F74" w:rsidRPr="00FE1BCC" w:rsidRDefault="007F7F74" w:rsidP="00915595">
            <w:pPr>
              <w:jc w:val="center"/>
            </w:pPr>
          </w:p>
        </w:tc>
      </w:tr>
      <w:tr w:rsidR="007F7F74" w:rsidRPr="00FE1BCC" w14:paraId="78B3BD4B" w14:textId="77777777" w:rsidTr="00915595">
        <w:trPr>
          <w:jc w:val="center"/>
        </w:trPr>
        <w:tc>
          <w:tcPr>
            <w:tcW w:w="529" w:type="pct"/>
            <w:vAlign w:val="center"/>
          </w:tcPr>
          <w:p w14:paraId="399EF21A" w14:textId="77777777" w:rsidR="007F7F74" w:rsidRPr="00FE1BCC" w:rsidRDefault="007F7F74" w:rsidP="00915595">
            <w:pPr>
              <w:jc w:val="center"/>
            </w:pPr>
          </w:p>
        </w:tc>
        <w:tc>
          <w:tcPr>
            <w:tcW w:w="913" w:type="pct"/>
            <w:vAlign w:val="center"/>
          </w:tcPr>
          <w:p w14:paraId="21BA9A14" w14:textId="77777777" w:rsidR="007F7F74" w:rsidRDefault="007F7F74" w:rsidP="00915595">
            <w:pPr>
              <w:jc w:val="center"/>
            </w:pPr>
          </w:p>
        </w:tc>
        <w:tc>
          <w:tcPr>
            <w:tcW w:w="722" w:type="pct"/>
            <w:vAlign w:val="center"/>
          </w:tcPr>
          <w:p w14:paraId="0EB5B873" w14:textId="77777777" w:rsidR="007F7F74" w:rsidRPr="00FE1BCC" w:rsidRDefault="007F7F74" w:rsidP="00915595">
            <w:pPr>
              <w:jc w:val="center"/>
            </w:pPr>
          </w:p>
        </w:tc>
        <w:tc>
          <w:tcPr>
            <w:tcW w:w="416" w:type="pct"/>
            <w:vAlign w:val="center"/>
          </w:tcPr>
          <w:p w14:paraId="6C71DCAE" w14:textId="77777777" w:rsidR="007F7F74" w:rsidRPr="00FE1BCC" w:rsidRDefault="007F7F74" w:rsidP="00915595">
            <w:pPr>
              <w:jc w:val="center"/>
            </w:pPr>
          </w:p>
        </w:tc>
        <w:tc>
          <w:tcPr>
            <w:tcW w:w="776" w:type="pct"/>
            <w:vAlign w:val="center"/>
          </w:tcPr>
          <w:p w14:paraId="672BF54C" w14:textId="77777777" w:rsidR="007F7F74" w:rsidRPr="00FE1BCC" w:rsidRDefault="007F7F74" w:rsidP="00915595">
            <w:pPr>
              <w:jc w:val="center"/>
              <w:rPr>
                <w:strike/>
              </w:rPr>
            </w:pPr>
          </w:p>
        </w:tc>
        <w:tc>
          <w:tcPr>
            <w:tcW w:w="459" w:type="pct"/>
            <w:vAlign w:val="center"/>
          </w:tcPr>
          <w:p w14:paraId="5F2E6F47" w14:textId="77777777" w:rsidR="007F7F74" w:rsidRPr="00FE1BCC" w:rsidRDefault="007F7F74" w:rsidP="00915595">
            <w:pPr>
              <w:jc w:val="center"/>
            </w:pPr>
          </w:p>
        </w:tc>
        <w:tc>
          <w:tcPr>
            <w:tcW w:w="596" w:type="pct"/>
            <w:vAlign w:val="center"/>
          </w:tcPr>
          <w:p w14:paraId="1C6E48A4" w14:textId="30B9B3AB" w:rsidR="007F7F74" w:rsidRPr="00FE1BCC" w:rsidRDefault="007F7F74" w:rsidP="00915595">
            <w:pPr>
              <w:jc w:val="center"/>
            </w:pPr>
          </w:p>
        </w:tc>
        <w:tc>
          <w:tcPr>
            <w:tcW w:w="590" w:type="pct"/>
            <w:vAlign w:val="center"/>
          </w:tcPr>
          <w:p w14:paraId="4DE581DC" w14:textId="77777777" w:rsidR="007F7F74" w:rsidRPr="00FE1BCC" w:rsidRDefault="007F7F74" w:rsidP="00915595">
            <w:pPr>
              <w:jc w:val="center"/>
            </w:pPr>
          </w:p>
        </w:tc>
      </w:tr>
      <w:tr w:rsidR="007F7F74" w:rsidRPr="00FE1BCC" w14:paraId="06610B6C" w14:textId="77777777" w:rsidTr="00915595">
        <w:trPr>
          <w:jc w:val="center"/>
        </w:trPr>
        <w:tc>
          <w:tcPr>
            <w:tcW w:w="529" w:type="pct"/>
            <w:vAlign w:val="center"/>
          </w:tcPr>
          <w:p w14:paraId="427C02FC" w14:textId="77777777" w:rsidR="007F7F74" w:rsidRPr="00FE1BCC" w:rsidRDefault="007F7F74" w:rsidP="00915595">
            <w:pPr>
              <w:jc w:val="center"/>
            </w:pPr>
          </w:p>
        </w:tc>
        <w:tc>
          <w:tcPr>
            <w:tcW w:w="913" w:type="pct"/>
            <w:vAlign w:val="center"/>
          </w:tcPr>
          <w:p w14:paraId="2A8B5C7C" w14:textId="77777777" w:rsidR="007F7F74" w:rsidRDefault="007F7F74" w:rsidP="00915595">
            <w:pPr>
              <w:jc w:val="center"/>
            </w:pPr>
          </w:p>
        </w:tc>
        <w:tc>
          <w:tcPr>
            <w:tcW w:w="722" w:type="pct"/>
            <w:vAlign w:val="center"/>
          </w:tcPr>
          <w:p w14:paraId="3F67B9D8" w14:textId="77777777" w:rsidR="007F7F74" w:rsidRPr="00FE1BCC" w:rsidRDefault="007F7F74" w:rsidP="00915595">
            <w:pPr>
              <w:jc w:val="center"/>
            </w:pPr>
          </w:p>
        </w:tc>
        <w:tc>
          <w:tcPr>
            <w:tcW w:w="416" w:type="pct"/>
            <w:vAlign w:val="center"/>
          </w:tcPr>
          <w:p w14:paraId="0951612C" w14:textId="77777777" w:rsidR="007F7F74" w:rsidRPr="00FE1BCC" w:rsidRDefault="007F7F74" w:rsidP="00915595">
            <w:pPr>
              <w:jc w:val="center"/>
            </w:pPr>
          </w:p>
        </w:tc>
        <w:tc>
          <w:tcPr>
            <w:tcW w:w="776" w:type="pct"/>
            <w:vAlign w:val="center"/>
          </w:tcPr>
          <w:p w14:paraId="12099653" w14:textId="77777777" w:rsidR="007F7F74" w:rsidRPr="00FE1BCC" w:rsidRDefault="007F7F74" w:rsidP="00915595">
            <w:pPr>
              <w:jc w:val="center"/>
              <w:rPr>
                <w:strike/>
              </w:rPr>
            </w:pPr>
          </w:p>
        </w:tc>
        <w:tc>
          <w:tcPr>
            <w:tcW w:w="459" w:type="pct"/>
            <w:vAlign w:val="center"/>
          </w:tcPr>
          <w:p w14:paraId="432DCDD3" w14:textId="77777777" w:rsidR="007F7F74" w:rsidRPr="00FE1BCC" w:rsidRDefault="007F7F74" w:rsidP="00915595">
            <w:pPr>
              <w:jc w:val="center"/>
            </w:pPr>
          </w:p>
        </w:tc>
        <w:tc>
          <w:tcPr>
            <w:tcW w:w="596" w:type="pct"/>
            <w:vAlign w:val="center"/>
          </w:tcPr>
          <w:p w14:paraId="14D8B09E" w14:textId="136FCD90" w:rsidR="007F7F74" w:rsidRPr="00FE1BCC" w:rsidRDefault="007F7F74" w:rsidP="00915595">
            <w:pPr>
              <w:jc w:val="center"/>
            </w:pPr>
          </w:p>
        </w:tc>
        <w:tc>
          <w:tcPr>
            <w:tcW w:w="590" w:type="pct"/>
            <w:vAlign w:val="center"/>
          </w:tcPr>
          <w:p w14:paraId="57FC554B" w14:textId="77777777" w:rsidR="007F7F74" w:rsidRPr="00FE1BCC" w:rsidRDefault="007F7F74" w:rsidP="00915595">
            <w:pPr>
              <w:jc w:val="center"/>
            </w:pPr>
          </w:p>
        </w:tc>
      </w:tr>
    </w:tbl>
    <w:p w14:paraId="02491DD2" w14:textId="525F0058" w:rsidR="00996397" w:rsidRDefault="00996397" w:rsidP="00996397">
      <w:pPr>
        <w:spacing w:before="240"/>
        <w:rPr>
          <w:rFonts w:ascii="TimesNewRomanPS-ItalicMT" w:hAnsi="TimesNewRomanPS-ItalicMT" w:cs="TimesNewRomanPS-ItalicMT"/>
          <w:i/>
          <w:iCs/>
          <w:color w:val="FF0000"/>
          <w:sz w:val="20"/>
        </w:rPr>
      </w:pPr>
      <w:r>
        <w:rPr>
          <w:b/>
          <w:lang w:eastAsia="es-CO" w:bidi="es-CO"/>
        </w:rPr>
        <w:t xml:space="preserve">Nota 5: </w:t>
      </w:r>
      <w:r>
        <w:rPr>
          <w:lang w:eastAsia="es-CO" w:bidi="es-CO"/>
        </w:rPr>
        <w:t xml:space="preserve">Anexo a este documento deberá presentar el </w:t>
      </w:r>
      <w:r w:rsidRPr="00996397">
        <w:rPr>
          <w:lang w:eastAsia="es-CO" w:bidi="es-CO"/>
        </w:rPr>
        <w:t>aval de la institución o instituciones externas, el cual debe tener en cuenta la normatividad vigente sobre propiedad intelectual de cada institución.</w:t>
      </w:r>
      <w:r>
        <w:rPr>
          <w:rFonts w:ascii="TimesNewRomanPS-ItalicMT" w:hAnsi="TimesNewRomanPS-ItalicMT" w:cs="TimesNewRomanPS-ItalicMT"/>
          <w:i/>
          <w:iCs/>
          <w:color w:val="FF0000"/>
          <w:sz w:val="20"/>
        </w:rPr>
        <w:t xml:space="preserve"> </w:t>
      </w:r>
    </w:p>
    <w:p w14:paraId="65024B1F" w14:textId="17704738" w:rsidR="00996397" w:rsidRDefault="00996397" w:rsidP="00996397">
      <w:pPr>
        <w:spacing w:before="240" w:after="240"/>
        <w:jc w:val="both"/>
        <w:rPr>
          <w:lang w:eastAsia="es-CO" w:bidi="es-CO"/>
        </w:rPr>
      </w:pPr>
      <w:r w:rsidRPr="00996397">
        <w:rPr>
          <w:b/>
          <w:lang w:eastAsia="es-CO" w:bidi="es-CO"/>
        </w:rPr>
        <w:t xml:space="preserve">Nota 6: </w:t>
      </w:r>
      <w:r w:rsidRPr="00996397">
        <w:rPr>
          <w:lang w:eastAsia="es-CO" w:bidi="es-CO"/>
        </w:rPr>
        <w:t xml:space="preserve">Tenga en cuenta que </w:t>
      </w:r>
      <w:r>
        <w:rPr>
          <w:lang w:eastAsia="es-CO" w:bidi="es-CO"/>
        </w:rPr>
        <w:t>e</w:t>
      </w:r>
      <w:r w:rsidRPr="00996397">
        <w:rPr>
          <w:lang w:eastAsia="es-CO" w:bidi="es-CO"/>
        </w:rPr>
        <w:t xml:space="preserve">stos investigadores se hacen corresponsables, es decir, asumen la obligación de reconocer la productividad del grupo como propiedad de la Universidad, así como la de declarar la relación de su productividad con el grupo y la institución, de acuerdo con lo estipulado en el Estatuto de Propiedad Intelectual de la Universidad Distrital Francisco José de Caldas, y las normas que lo reglamenten, modifiquen o adicionen. </w:t>
      </w:r>
    </w:p>
    <w:p w14:paraId="2D8267B0" w14:textId="5EE64F1E" w:rsidR="0058460E" w:rsidRDefault="00753E75" w:rsidP="00753E75">
      <w:pPr>
        <w:pStyle w:val="Ttulo2"/>
        <w:rPr>
          <w:lang w:eastAsia="es-CO" w:bidi="es-CO"/>
        </w:rPr>
      </w:pPr>
      <w:bookmarkStart w:id="15" w:name="_E._INCLUSIÓN_DE"/>
      <w:bookmarkEnd w:id="15"/>
      <w:r>
        <w:rPr>
          <w:lang w:eastAsia="es-CO" w:bidi="es-CO"/>
        </w:rPr>
        <w:t xml:space="preserve">E. </w:t>
      </w:r>
      <w:r w:rsidR="009724E3" w:rsidRPr="00513E92">
        <w:rPr>
          <w:lang w:eastAsia="es-CO" w:bidi="es-CO"/>
        </w:rPr>
        <w:t>INCLUSIÓN</w:t>
      </w:r>
      <w:r w:rsidR="009724E3">
        <w:rPr>
          <w:lang w:eastAsia="es-CO" w:bidi="es-CO"/>
        </w:rPr>
        <w:t xml:space="preserve"> DE INVESTIGADORES</w:t>
      </w:r>
    </w:p>
    <w:p w14:paraId="15407E1B" w14:textId="7B6D3A41" w:rsidR="007F7F74" w:rsidRDefault="009A6CEA" w:rsidP="009A6CEA">
      <w:pPr>
        <w:spacing w:before="240" w:after="240"/>
        <w:rPr>
          <w:lang w:eastAsia="es-CO" w:bidi="es-CO"/>
        </w:rPr>
      </w:pPr>
      <w:r w:rsidRPr="009A6CEA">
        <w:rPr>
          <w:lang w:eastAsia="es-CO" w:bidi="es-CO"/>
        </w:rPr>
        <w:t>Para la inclusión de investigadores, notifique a la Unidad de Investigaciones enviando este formato diligenciado y realice el registro en SICIUD.</w:t>
      </w:r>
    </w:p>
    <w:p w14:paraId="3D499B02" w14:textId="182AE0A5" w:rsidR="007F7F74" w:rsidRPr="007F7F74" w:rsidRDefault="007F7F74" w:rsidP="007F7F74">
      <w:pPr>
        <w:rPr>
          <w:b/>
          <w:lang w:eastAsia="es-CO" w:bidi="es-CO"/>
        </w:rPr>
      </w:pPr>
      <w:r>
        <w:rPr>
          <w:b/>
          <w:lang w:eastAsia="es-CO" w:bidi="es-CO"/>
        </w:rPr>
        <w:t>INTERNOS</w:t>
      </w:r>
    </w:p>
    <w:tbl>
      <w:tblPr>
        <w:tblStyle w:val="Tablabsica1"/>
        <w:tblW w:w="5000" w:type="pct"/>
        <w:jc w:val="center"/>
        <w:tblLook w:val="04A0" w:firstRow="1" w:lastRow="0" w:firstColumn="1" w:lastColumn="0" w:noHBand="0" w:noVBand="1"/>
      </w:tblPr>
      <w:tblGrid>
        <w:gridCol w:w="965"/>
        <w:gridCol w:w="1031"/>
        <w:gridCol w:w="1452"/>
        <w:gridCol w:w="832"/>
        <w:gridCol w:w="1561"/>
        <w:gridCol w:w="794"/>
        <w:gridCol w:w="1196"/>
        <w:gridCol w:w="1085"/>
        <w:gridCol w:w="1154"/>
      </w:tblGrid>
      <w:tr w:rsidR="002E0FE6" w:rsidRPr="00FE1BCC" w14:paraId="1E73598F" w14:textId="5E04E3A8" w:rsidTr="00996397">
        <w:trPr>
          <w:trHeight w:val="802"/>
          <w:jc w:val="center"/>
        </w:trPr>
        <w:tc>
          <w:tcPr>
            <w:tcW w:w="483" w:type="pct"/>
            <w:vAlign w:val="center"/>
          </w:tcPr>
          <w:p w14:paraId="439024AF" w14:textId="785BA61B" w:rsidR="002E0FE6" w:rsidRPr="009A6CEA" w:rsidRDefault="002E0FE6" w:rsidP="00996397">
            <w:pPr>
              <w:jc w:val="center"/>
              <w:rPr>
                <w:b/>
                <w:sz w:val="20"/>
              </w:rPr>
            </w:pPr>
            <w:r w:rsidRPr="009A6CEA">
              <w:rPr>
                <w:b/>
                <w:sz w:val="20"/>
                <w:lang w:eastAsia="es-CO" w:bidi="es-CO"/>
              </w:rPr>
              <w:t>Nombre</w:t>
            </w:r>
          </w:p>
        </w:tc>
        <w:tc>
          <w:tcPr>
            <w:tcW w:w="516" w:type="pct"/>
            <w:vAlign w:val="center"/>
          </w:tcPr>
          <w:p w14:paraId="1DB242FA" w14:textId="77777777" w:rsidR="002E0FE6" w:rsidRPr="009A6CEA" w:rsidRDefault="008C5392" w:rsidP="00996397">
            <w:pPr>
              <w:jc w:val="center"/>
              <w:rPr>
                <w:b/>
                <w:sz w:val="20"/>
                <w:lang w:eastAsia="es-CO" w:bidi="es-CO"/>
              </w:rPr>
            </w:pPr>
            <w:hyperlink w:anchor="_ROLES_QUE_PUEDE" w:history="1">
              <w:r w:rsidR="002E0FE6" w:rsidRPr="009A6CEA">
                <w:rPr>
                  <w:rStyle w:val="Hipervnculo"/>
                  <w:b/>
                  <w:sz w:val="20"/>
                  <w:lang w:eastAsia="es-CO" w:bidi="es-CO"/>
                </w:rPr>
                <w:t>Rol</w:t>
              </w:r>
            </w:hyperlink>
          </w:p>
          <w:p w14:paraId="0BDC37E7" w14:textId="5AC03AD9" w:rsidR="009A6CEA" w:rsidRPr="009A6CEA" w:rsidRDefault="009A6CEA" w:rsidP="00996397">
            <w:pPr>
              <w:jc w:val="center"/>
              <w:rPr>
                <w:b/>
                <w:sz w:val="20"/>
                <w:lang w:eastAsia="es-CO" w:bidi="es-CO"/>
              </w:rPr>
            </w:pPr>
            <w:r w:rsidRPr="009A6CEA">
              <w:rPr>
                <w:sz w:val="14"/>
              </w:rPr>
              <w:t>(CTRL + Click para ver guía roles)</w:t>
            </w:r>
          </w:p>
        </w:tc>
        <w:tc>
          <w:tcPr>
            <w:tcW w:w="725" w:type="pct"/>
            <w:vAlign w:val="center"/>
          </w:tcPr>
          <w:p w14:paraId="1A5942BB" w14:textId="0047E1C2" w:rsidR="002E0FE6" w:rsidRPr="009A6CEA" w:rsidRDefault="002E0FE6" w:rsidP="00996397">
            <w:pPr>
              <w:jc w:val="center"/>
              <w:rPr>
                <w:b/>
                <w:sz w:val="20"/>
                <w:lang w:val="es-ES" w:eastAsia="es-ES" w:bidi="es-ES"/>
              </w:rPr>
            </w:pPr>
            <w:r w:rsidRPr="009A6CEA">
              <w:rPr>
                <w:b/>
                <w:sz w:val="20"/>
                <w:lang w:val="es-ES" w:eastAsia="es-ES" w:bidi="es-ES"/>
              </w:rPr>
              <w:t xml:space="preserve">No. de </w:t>
            </w:r>
            <w:r w:rsidR="00996397" w:rsidRPr="009A6CEA">
              <w:rPr>
                <w:b/>
                <w:sz w:val="20"/>
                <w:lang w:val="es-ES" w:eastAsia="es-ES" w:bidi="es-ES"/>
              </w:rPr>
              <w:t>identidad</w:t>
            </w:r>
          </w:p>
        </w:tc>
        <w:tc>
          <w:tcPr>
            <w:tcW w:w="417" w:type="pct"/>
            <w:vAlign w:val="center"/>
          </w:tcPr>
          <w:p w14:paraId="6D61C10B" w14:textId="77777777" w:rsidR="002E0FE6" w:rsidRPr="009A6CEA" w:rsidRDefault="002E0FE6" w:rsidP="00996397">
            <w:pPr>
              <w:jc w:val="center"/>
              <w:rPr>
                <w:b/>
                <w:sz w:val="20"/>
                <w:lang w:eastAsia="es-CO" w:bidi="es-CO"/>
              </w:rPr>
            </w:pPr>
            <w:r w:rsidRPr="009A6CEA">
              <w:rPr>
                <w:b/>
                <w:sz w:val="20"/>
                <w:lang w:eastAsia="es-CO" w:bidi="es-CO"/>
              </w:rPr>
              <w:t>Correo</w:t>
            </w:r>
          </w:p>
        </w:tc>
        <w:tc>
          <w:tcPr>
            <w:tcW w:w="779" w:type="pct"/>
            <w:vAlign w:val="center"/>
          </w:tcPr>
          <w:p w14:paraId="5A37BD47" w14:textId="77777777" w:rsidR="002E0FE6" w:rsidRPr="009A6CEA" w:rsidRDefault="002E0FE6" w:rsidP="00996397">
            <w:pPr>
              <w:jc w:val="center"/>
              <w:rPr>
                <w:b/>
                <w:sz w:val="20"/>
                <w:lang w:val="es-ES" w:eastAsia="es-ES" w:bidi="es-ES"/>
              </w:rPr>
            </w:pPr>
            <w:r w:rsidRPr="009A6CEA">
              <w:rPr>
                <w:b/>
                <w:sz w:val="20"/>
                <w:lang w:val="es-ES" w:eastAsia="es-ES" w:bidi="es-ES"/>
              </w:rPr>
              <w:t>Categorización Minciencias</w:t>
            </w:r>
          </w:p>
          <w:p w14:paraId="2765376B" w14:textId="77777777" w:rsidR="002E0FE6" w:rsidRPr="009A6CEA" w:rsidRDefault="002E0FE6" w:rsidP="00996397">
            <w:pPr>
              <w:jc w:val="center"/>
              <w:rPr>
                <w:b/>
                <w:sz w:val="20"/>
                <w:lang w:eastAsia="es-CO" w:bidi="es-CO"/>
              </w:rPr>
            </w:pPr>
            <w:r w:rsidRPr="009A6CEA">
              <w:rPr>
                <w:b/>
                <w:sz w:val="20"/>
                <w:lang w:eastAsia="es-CO" w:bidi="es-CO"/>
              </w:rPr>
              <w:t>(si aplica)</w:t>
            </w:r>
          </w:p>
        </w:tc>
        <w:tc>
          <w:tcPr>
            <w:tcW w:w="398" w:type="pct"/>
            <w:vAlign w:val="center"/>
          </w:tcPr>
          <w:p w14:paraId="78BFEE1F" w14:textId="7BCFFB6B" w:rsidR="002E0FE6" w:rsidRPr="009A6CEA" w:rsidRDefault="002E0FE6" w:rsidP="00996397">
            <w:pPr>
              <w:jc w:val="center"/>
              <w:rPr>
                <w:b/>
                <w:sz w:val="20"/>
                <w:lang w:eastAsia="es-CO" w:bidi="es-CO"/>
              </w:rPr>
            </w:pPr>
            <w:r w:rsidRPr="009A6CEA">
              <w:rPr>
                <w:b/>
                <w:sz w:val="20"/>
                <w:lang w:eastAsia="es-CO" w:bidi="es-CO"/>
              </w:rPr>
              <w:t>CvLAC</w:t>
            </w:r>
          </w:p>
        </w:tc>
        <w:tc>
          <w:tcPr>
            <w:tcW w:w="598" w:type="pct"/>
            <w:vAlign w:val="center"/>
          </w:tcPr>
          <w:p w14:paraId="710BC98D" w14:textId="443D24F7" w:rsidR="002E0FE6" w:rsidRPr="009A6CEA" w:rsidRDefault="002E0FE6" w:rsidP="00996397">
            <w:pPr>
              <w:jc w:val="center"/>
              <w:rPr>
                <w:b/>
                <w:sz w:val="20"/>
                <w:lang w:eastAsia="es-CO" w:bidi="es-CO"/>
              </w:rPr>
            </w:pPr>
            <w:r w:rsidRPr="009A6CEA">
              <w:rPr>
                <w:b/>
                <w:sz w:val="20"/>
                <w:lang w:eastAsia="es-CO" w:bidi="es-CO"/>
              </w:rPr>
              <w:t>Horas de dedicación semanal</w:t>
            </w:r>
          </w:p>
          <w:p w14:paraId="6C402393" w14:textId="77777777" w:rsidR="002E0FE6" w:rsidRPr="009A6CEA" w:rsidRDefault="002E0FE6" w:rsidP="00996397">
            <w:pPr>
              <w:jc w:val="center"/>
              <w:rPr>
                <w:b/>
                <w:sz w:val="20"/>
              </w:rPr>
            </w:pPr>
            <w:r w:rsidRPr="009A6CEA">
              <w:rPr>
                <w:b/>
                <w:sz w:val="20"/>
                <w:lang w:eastAsia="es-CO" w:bidi="es-CO"/>
              </w:rPr>
              <w:t>(si aplica)</w:t>
            </w:r>
          </w:p>
        </w:tc>
        <w:tc>
          <w:tcPr>
            <w:tcW w:w="542" w:type="pct"/>
            <w:vAlign w:val="center"/>
          </w:tcPr>
          <w:p w14:paraId="73A1BA42" w14:textId="77777777" w:rsidR="002E0FE6" w:rsidRPr="009A6CEA" w:rsidRDefault="002E0FE6" w:rsidP="00996397">
            <w:pPr>
              <w:jc w:val="center"/>
              <w:rPr>
                <w:b/>
                <w:sz w:val="20"/>
                <w:lang w:eastAsia="es-CO" w:bidi="es-CO"/>
              </w:rPr>
            </w:pPr>
            <w:r w:rsidRPr="009A6CEA">
              <w:rPr>
                <w:b/>
                <w:sz w:val="20"/>
                <w:lang w:eastAsia="es-CO" w:bidi="es-CO"/>
              </w:rPr>
              <w:t>Proyecto curricular</w:t>
            </w:r>
          </w:p>
        </w:tc>
        <w:tc>
          <w:tcPr>
            <w:tcW w:w="542" w:type="pct"/>
            <w:vAlign w:val="center"/>
          </w:tcPr>
          <w:p w14:paraId="7C9E94F2" w14:textId="2E4186DB" w:rsidR="002E0FE6" w:rsidRPr="009A6CEA" w:rsidRDefault="002E0FE6" w:rsidP="00996397">
            <w:pPr>
              <w:jc w:val="center"/>
              <w:rPr>
                <w:b/>
                <w:sz w:val="20"/>
                <w:lang w:eastAsia="es-CO" w:bidi="es-CO"/>
              </w:rPr>
            </w:pPr>
            <w:r w:rsidRPr="009A6CEA">
              <w:rPr>
                <w:b/>
                <w:sz w:val="20"/>
                <w:lang w:eastAsia="es-CO" w:bidi="es-CO"/>
              </w:rPr>
              <w:t>Fecha de vinculación</w:t>
            </w:r>
          </w:p>
        </w:tc>
      </w:tr>
      <w:tr w:rsidR="002E0FE6" w:rsidRPr="00FE1BCC" w14:paraId="0D51DBC2" w14:textId="6AC4FDD9" w:rsidTr="00915595">
        <w:trPr>
          <w:jc w:val="center"/>
        </w:trPr>
        <w:tc>
          <w:tcPr>
            <w:tcW w:w="483" w:type="pct"/>
            <w:vAlign w:val="center"/>
          </w:tcPr>
          <w:p w14:paraId="4A3F85DC" w14:textId="77777777" w:rsidR="002E0FE6" w:rsidRPr="00FE1BCC" w:rsidRDefault="002E0FE6" w:rsidP="00915595">
            <w:pPr>
              <w:jc w:val="center"/>
            </w:pPr>
          </w:p>
        </w:tc>
        <w:tc>
          <w:tcPr>
            <w:tcW w:w="516" w:type="pct"/>
            <w:vAlign w:val="center"/>
          </w:tcPr>
          <w:p w14:paraId="01FF2AA2" w14:textId="77777777" w:rsidR="002E0FE6" w:rsidRPr="00FE1BCC" w:rsidRDefault="002E0FE6" w:rsidP="00915595">
            <w:pPr>
              <w:jc w:val="center"/>
            </w:pPr>
          </w:p>
        </w:tc>
        <w:tc>
          <w:tcPr>
            <w:tcW w:w="725" w:type="pct"/>
            <w:vAlign w:val="center"/>
          </w:tcPr>
          <w:p w14:paraId="351336EF" w14:textId="77777777" w:rsidR="002E0FE6" w:rsidRPr="00FE1BCC" w:rsidRDefault="002E0FE6" w:rsidP="00915595">
            <w:pPr>
              <w:jc w:val="center"/>
            </w:pPr>
          </w:p>
        </w:tc>
        <w:tc>
          <w:tcPr>
            <w:tcW w:w="417" w:type="pct"/>
            <w:vAlign w:val="center"/>
          </w:tcPr>
          <w:p w14:paraId="3D2F3D80" w14:textId="77777777" w:rsidR="002E0FE6" w:rsidRPr="00FE1BCC" w:rsidRDefault="002E0FE6" w:rsidP="00915595">
            <w:pPr>
              <w:jc w:val="center"/>
            </w:pPr>
          </w:p>
        </w:tc>
        <w:tc>
          <w:tcPr>
            <w:tcW w:w="779" w:type="pct"/>
            <w:vAlign w:val="center"/>
          </w:tcPr>
          <w:p w14:paraId="58573DB3" w14:textId="77777777" w:rsidR="002E0FE6" w:rsidRPr="00FE1BCC" w:rsidRDefault="002E0FE6" w:rsidP="00915595">
            <w:pPr>
              <w:jc w:val="center"/>
              <w:rPr>
                <w:strike/>
              </w:rPr>
            </w:pPr>
          </w:p>
        </w:tc>
        <w:tc>
          <w:tcPr>
            <w:tcW w:w="398" w:type="pct"/>
            <w:vAlign w:val="center"/>
          </w:tcPr>
          <w:p w14:paraId="1F28FB8A" w14:textId="77777777" w:rsidR="002E0FE6" w:rsidRPr="00FE1BCC" w:rsidRDefault="002E0FE6" w:rsidP="00915595">
            <w:pPr>
              <w:jc w:val="center"/>
            </w:pPr>
          </w:p>
        </w:tc>
        <w:tc>
          <w:tcPr>
            <w:tcW w:w="598" w:type="pct"/>
            <w:vAlign w:val="center"/>
          </w:tcPr>
          <w:p w14:paraId="25E6F2F1" w14:textId="761F05A8" w:rsidR="002E0FE6" w:rsidRPr="00FE1BCC" w:rsidRDefault="002E0FE6" w:rsidP="00915595">
            <w:pPr>
              <w:jc w:val="center"/>
            </w:pPr>
          </w:p>
        </w:tc>
        <w:tc>
          <w:tcPr>
            <w:tcW w:w="542" w:type="pct"/>
            <w:vAlign w:val="center"/>
          </w:tcPr>
          <w:p w14:paraId="2802C525" w14:textId="77777777" w:rsidR="002E0FE6" w:rsidRPr="00FE1BCC" w:rsidRDefault="002E0FE6" w:rsidP="00915595">
            <w:pPr>
              <w:jc w:val="center"/>
            </w:pPr>
          </w:p>
        </w:tc>
        <w:tc>
          <w:tcPr>
            <w:tcW w:w="542" w:type="pct"/>
            <w:vAlign w:val="center"/>
          </w:tcPr>
          <w:p w14:paraId="224B6A71" w14:textId="77777777" w:rsidR="002E0FE6" w:rsidRPr="00FE1BCC" w:rsidRDefault="002E0FE6" w:rsidP="00915595">
            <w:pPr>
              <w:jc w:val="center"/>
            </w:pPr>
          </w:p>
        </w:tc>
      </w:tr>
      <w:tr w:rsidR="002E0FE6" w:rsidRPr="00FE1BCC" w14:paraId="04791CA9" w14:textId="423F2739" w:rsidTr="00915595">
        <w:trPr>
          <w:jc w:val="center"/>
        </w:trPr>
        <w:tc>
          <w:tcPr>
            <w:tcW w:w="483" w:type="pct"/>
            <w:vAlign w:val="center"/>
          </w:tcPr>
          <w:p w14:paraId="61390737" w14:textId="77777777" w:rsidR="002E0FE6" w:rsidRPr="00FE1BCC" w:rsidRDefault="002E0FE6" w:rsidP="00915595">
            <w:pPr>
              <w:jc w:val="center"/>
            </w:pPr>
          </w:p>
        </w:tc>
        <w:tc>
          <w:tcPr>
            <w:tcW w:w="516" w:type="pct"/>
            <w:vAlign w:val="center"/>
          </w:tcPr>
          <w:p w14:paraId="63D6A990" w14:textId="77777777" w:rsidR="002E0FE6" w:rsidRPr="00FE1BCC" w:rsidRDefault="002E0FE6" w:rsidP="00915595">
            <w:pPr>
              <w:jc w:val="center"/>
            </w:pPr>
          </w:p>
        </w:tc>
        <w:tc>
          <w:tcPr>
            <w:tcW w:w="725" w:type="pct"/>
            <w:vAlign w:val="center"/>
          </w:tcPr>
          <w:p w14:paraId="3D33D852" w14:textId="77777777" w:rsidR="002E0FE6" w:rsidRPr="00FE1BCC" w:rsidRDefault="002E0FE6" w:rsidP="00915595">
            <w:pPr>
              <w:jc w:val="center"/>
            </w:pPr>
          </w:p>
        </w:tc>
        <w:tc>
          <w:tcPr>
            <w:tcW w:w="417" w:type="pct"/>
            <w:vAlign w:val="center"/>
          </w:tcPr>
          <w:p w14:paraId="08FEA7EC" w14:textId="77777777" w:rsidR="002E0FE6" w:rsidRPr="00FE1BCC" w:rsidRDefault="002E0FE6" w:rsidP="00915595">
            <w:pPr>
              <w:jc w:val="center"/>
            </w:pPr>
          </w:p>
        </w:tc>
        <w:tc>
          <w:tcPr>
            <w:tcW w:w="779" w:type="pct"/>
            <w:vAlign w:val="center"/>
          </w:tcPr>
          <w:p w14:paraId="2C7CABF4" w14:textId="77777777" w:rsidR="002E0FE6" w:rsidRPr="00FE1BCC" w:rsidRDefault="002E0FE6" w:rsidP="00915595">
            <w:pPr>
              <w:jc w:val="center"/>
              <w:rPr>
                <w:strike/>
              </w:rPr>
            </w:pPr>
          </w:p>
        </w:tc>
        <w:tc>
          <w:tcPr>
            <w:tcW w:w="398" w:type="pct"/>
            <w:vAlign w:val="center"/>
          </w:tcPr>
          <w:p w14:paraId="699671CA" w14:textId="77777777" w:rsidR="002E0FE6" w:rsidRPr="00FE1BCC" w:rsidRDefault="002E0FE6" w:rsidP="00915595">
            <w:pPr>
              <w:jc w:val="center"/>
            </w:pPr>
          </w:p>
        </w:tc>
        <w:tc>
          <w:tcPr>
            <w:tcW w:w="598" w:type="pct"/>
            <w:vAlign w:val="center"/>
          </w:tcPr>
          <w:p w14:paraId="45DD715A" w14:textId="02469A34" w:rsidR="002E0FE6" w:rsidRPr="00FE1BCC" w:rsidRDefault="002E0FE6" w:rsidP="00915595">
            <w:pPr>
              <w:jc w:val="center"/>
            </w:pPr>
          </w:p>
        </w:tc>
        <w:tc>
          <w:tcPr>
            <w:tcW w:w="542" w:type="pct"/>
            <w:vAlign w:val="center"/>
          </w:tcPr>
          <w:p w14:paraId="5B526EFF" w14:textId="77777777" w:rsidR="002E0FE6" w:rsidRPr="00FE1BCC" w:rsidRDefault="002E0FE6" w:rsidP="00915595">
            <w:pPr>
              <w:jc w:val="center"/>
            </w:pPr>
          </w:p>
        </w:tc>
        <w:tc>
          <w:tcPr>
            <w:tcW w:w="542" w:type="pct"/>
            <w:vAlign w:val="center"/>
          </w:tcPr>
          <w:p w14:paraId="0BD09C10" w14:textId="77777777" w:rsidR="002E0FE6" w:rsidRPr="00FE1BCC" w:rsidRDefault="002E0FE6" w:rsidP="00915595">
            <w:pPr>
              <w:jc w:val="center"/>
            </w:pPr>
          </w:p>
        </w:tc>
      </w:tr>
    </w:tbl>
    <w:p w14:paraId="4AC18771" w14:textId="240F6313" w:rsidR="007F7F74" w:rsidRPr="007F7F74" w:rsidRDefault="007F7F74" w:rsidP="00CF1F0C">
      <w:pPr>
        <w:spacing w:before="240" w:after="240"/>
        <w:rPr>
          <w:b/>
          <w:lang w:eastAsia="es-CO" w:bidi="es-CO"/>
        </w:rPr>
      </w:pPr>
      <w:r w:rsidRPr="007F7F74">
        <w:rPr>
          <w:b/>
          <w:lang w:eastAsia="es-CO" w:bidi="es-CO"/>
        </w:rPr>
        <w:t>EXTERNOS</w:t>
      </w:r>
    </w:p>
    <w:tbl>
      <w:tblPr>
        <w:tblStyle w:val="Tablabsica1"/>
        <w:tblW w:w="5000" w:type="pct"/>
        <w:jc w:val="center"/>
        <w:tblLayout w:type="fixed"/>
        <w:tblLook w:val="04A0" w:firstRow="1" w:lastRow="0" w:firstColumn="1" w:lastColumn="0" w:noHBand="0" w:noVBand="1"/>
      </w:tblPr>
      <w:tblGrid>
        <w:gridCol w:w="988"/>
        <w:gridCol w:w="850"/>
        <w:gridCol w:w="1134"/>
        <w:gridCol w:w="852"/>
        <w:gridCol w:w="1561"/>
        <w:gridCol w:w="6"/>
        <w:gridCol w:w="844"/>
        <w:gridCol w:w="1289"/>
        <w:gridCol w:w="1277"/>
        <w:gridCol w:w="1269"/>
      </w:tblGrid>
      <w:tr w:rsidR="009A6CEA" w:rsidRPr="00FE1BCC" w14:paraId="752CDFB2" w14:textId="7E791B38" w:rsidTr="00DE4B2A">
        <w:trPr>
          <w:trHeight w:val="802"/>
          <w:jc w:val="center"/>
        </w:trPr>
        <w:tc>
          <w:tcPr>
            <w:tcW w:w="491" w:type="pct"/>
            <w:vAlign w:val="center"/>
          </w:tcPr>
          <w:p w14:paraId="7263E7EA" w14:textId="77777777" w:rsidR="002E0FE6" w:rsidRPr="009A6CEA" w:rsidRDefault="002E0FE6" w:rsidP="00996397">
            <w:pPr>
              <w:jc w:val="center"/>
              <w:rPr>
                <w:b/>
                <w:sz w:val="20"/>
              </w:rPr>
            </w:pPr>
            <w:r w:rsidRPr="009A6CEA">
              <w:rPr>
                <w:b/>
                <w:sz w:val="20"/>
                <w:lang w:eastAsia="es-CO" w:bidi="es-CO"/>
              </w:rPr>
              <w:t>Nombre</w:t>
            </w:r>
          </w:p>
        </w:tc>
        <w:tc>
          <w:tcPr>
            <w:tcW w:w="422" w:type="pct"/>
            <w:vAlign w:val="center"/>
          </w:tcPr>
          <w:p w14:paraId="15040F8C" w14:textId="77777777" w:rsidR="002E0FE6" w:rsidRPr="009A6CEA" w:rsidRDefault="008C5392" w:rsidP="00996397">
            <w:pPr>
              <w:jc w:val="center"/>
              <w:rPr>
                <w:b/>
                <w:sz w:val="20"/>
                <w:lang w:eastAsia="es-CO" w:bidi="es-CO"/>
              </w:rPr>
            </w:pPr>
            <w:hyperlink w:anchor="_ROLES_QUE_PUEDE" w:history="1">
              <w:r w:rsidR="002E0FE6" w:rsidRPr="009A6CEA">
                <w:rPr>
                  <w:rStyle w:val="Hipervnculo"/>
                  <w:b/>
                  <w:sz w:val="20"/>
                  <w:lang w:eastAsia="es-CO" w:bidi="es-CO"/>
                </w:rPr>
                <w:t>Rol</w:t>
              </w:r>
            </w:hyperlink>
          </w:p>
          <w:p w14:paraId="7DC4E714" w14:textId="57D52D9F" w:rsidR="009A6CEA" w:rsidRPr="009A6CEA" w:rsidRDefault="009A6CEA" w:rsidP="00996397">
            <w:pPr>
              <w:jc w:val="center"/>
              <w:rPr>
                <w:b/>
                <w:sz w:val="14"/>
                <w:szCs w:val="14"/>
              </w:rPr>
            </w:pPr>
            <w:r w:rsidRPr="009A6CEA">
              <w:rPr>
                <w:sz w:val="14"/>
                <w:szCs w:val="14"/>
              </w:rPr>
              <w:t>(CTRL + Click para ver guía roles)</w:t>
            </w:r>
          </w:p>
        </w:tc>
        <w:tc>
          <w:tcPr>
            <w:tcW w:w="563" w:type="pct"/>
            <w:vAlign w:val="center"/>
          </w:tcPr>
          <w:p w14:paraId="05E1D9D6" w14:textId="33F33DC6" w:rsidR="002E0FE6" w:rsidRPr="009A6CEA" w:rsidRDefault="002E0FE6" w:rsidP="00996397">
            <w:pPr>
              <w:jc w:val="center"/>
              <w:rPr>
                <w:b/>
                <w:sz w:val="20"/>
                <w:lang w:val="es-ES" w:eastAsia="es-ES" w:bidi="es-ES"/>
              </w:rPr>
            </w:pPr>
            <w:r w:rsidRPr="009A6CEA">
              <w:rPr>
                <w:b/>
                <w:sz w:val="20"/>
                <w:lang w:val="es-ES" w:eastAsia="es-ES" w:bidi="es-ES"/>
              </w:rPr>
              <w:t>No. de ident</w:t>
            </w:r>
            <w:r w:rsidR="00996397" w:rsidRPr="009A6CEA">
              <w:rPr>
                <w:b/>
                <w:sz w:val="20"/>
                <w:lang w:val="es-ES" w:eastAsia="es-ES" w:bidi="es-ES"/>
              </w:rPr>
              <w:t>idad</w:t>
            </w:r>
          </w:p>
        </w:tc>
        <w:tc>
          <w:tcPr>
            <w:tcW w:w="423" w:type="pct"/>
            <w:vAlign w:val="center"/>
          </w:tcPr>
          <w:p w14:paraId="446EAC0D" w14:textId="77777777" w:rsidR="002E0FE6" w:rsidRPr="009A6CEA" w:rsidRDefault="002E0FE6" w:rsidP="00996397">
            <w:pPr>
              <w:jc w:val="center"/>
              <w:rPr>
                <w:b/>
                <w:sz w:val="20"/>
                <w:lang w:eastAsia="es-CO" w:bidi="es-CO"/>
              </w:rPr>
            </w:pPr>
            <w:r w:rsidRPr="009A6CEA">
              <w:rPr>
                <w:b/>
                <w:sz w:val="20"/>
                <w:lang w:eastAsia="es-CO" w:bidi="es-CO"/>
              </w:rPr>
              <w:t>Correo</w:t>
            </w:r>
          </w:p>
        </w:tc>
        <w:tc>
          <w:tcPr>
            <w:tcW w:w="778" w:type="pct"/>
            <w:gridSpan w:val="2"/>
            <w:vAlign w:val="center"/>
          </w:tcPr>
          <w:p w14:paraId="64CB493C" w14:textId="77777777" w:rsidR="002E0FE6" w:rsidRPr="009A6CEA" w:rsidRDefault="002E0FE6" w:rsidP="00996397">
            <w:pPr>
              <w:jc w:val="center"/>
              <w:rPr>
                <w:b/>
                <w:sz w:val="20"/>
                <w:lang w:val="es-ES" w:eastAsia="es-ES" w:bidi="es-ES"/>
              </w:rPr>
            </w:pPr>
            <w:r w:rsidRPr="009A6CEA">
              <w:rPr>
                <w:b/>
                <w:sz w:val="20"/>
                <w:lang w:val="es-ES" w:eastAsia="es-ES" w:bidi="es-ES"/>
              </w:rPr>
              <w:t>Categorización Minciencias</w:t>
            </w:r>
          </w:p>
          <w:p w14:paraId="65C56CD2" w14:textId="77777777" w:rsidR="002E0FE6" w:rsidRPr="009A6CEA" w:rsidRDefault="002E0FE6" w:rsidP="00996397">
            <w:pPr>
              <w:jc w:val="center"/>
              <w:rPr>
                <w:b/>
                <w:sz w:val="20"/>
                <w:lang w:eastAsia="es-CO" w:bidi="es-CO"/>
              </w:rPr>
            </w:pPr>
            <w:r w:rsidRPr="009A6CEA">
              <w:rPr>
                <w:b/>
                <w:sz w:val="20"/>
                <w:lang w:eastAsia="es-CO" w:bidi="es-CO"/>
              </w:rPr>
              <w:t>(si aplica)</w:t>
            </w:r>
          </w:p>
        </w:tc>
        <w:tc>
          <w:tcPr>
            <w:tcW w:w="419" w:type="pct"/>
            <w:vAlign w:val="center"/>
          </w:tcPr>
          <w:p w14:paraId="61EC8EF3" w14:textId="77777777" w:rsidR="002E0FE6" w:rsidRPr="009A6CEA" w:rsidRDefault="002E0FE6" w:rsidP="00996397">
            <w:pPr>
              <w:jc w:val="center"/>
              <w:rPr>
                <w:b/>
                <w:sz w:val="20"/>
                <w:lang w:eastAsia="es-CO" w:bidi="es-CO"/>
              </w:rPr>
            </w:pPr>
            <w:r w:rsidRPr="009A6CEA">
              <w:rPr>
                <w:b/>
                <w:sz w:val="20"/>
                <w:lang w:eastAsia="es-CO" w:bidi="es-CO"/>
              </w:rPr>
              <w:t>CvLAC</w:t>
            </w:r>
          </w:p>
        </w:tc>
        <w:tc>
          <w:tcPr>
            <w:tcW w:w="640" w:type="pct"/>
            <w:vAlign w:val="center"/>
          </w:tcPr>
          <w:p w14:paraId="4B34F83D" w14:textId="77777777" w:rsidR="002E0FE6" w:rsidRPr="009A6CEA" w:rsidRDefault="002E0FE6" w:rsidP="00996397">
            <w:pPr>
              <w:jc w:val="center"/>
              <w:rPr>
                <w:b/>
                <w:sz w:val="20"/>
                <w:lang w:eastAsia="es-CO" w:bidi="es-CO"/>
              </w:rPr>
            </w:pPr>
            <w:r w:rsidRPr="009A6CEA">
              <w:rPr>
                <w:b/>
                <w:sz w:val="20"/>
                <w:lang w:eastAsia="es-CO" w:bidi="es-CO"/>
              </w:rPr>
              <w:t>Horas de dedicación semanal</w:t>
            </w:r>
          </w:p>
          <w:p w14:paraId="4A240E95" w14:textId="77777777" w:rsidR="002E0FE6" w:rsidRPr="009A6CEA" w:rsidRDefault="002E0FE6" w:rsidP="00996397">
            <w:pPr>
              <w:jc w:val="center"/>
              <w:rPr>
                <w:b/>
                <w:sz w:val="20"/>
              </w:rPr>
            </w:pPr>
            <w:r w:rsidRPr="009A6CEA">
              <w:rPr>
                <w:b/>
                <w:sz w:val="20"/>
                <w:lang w:eastAsia="es-CO" w:bidi="es-CO"/>
              </w:rPr>
              <w:t>(si aplica)</w:t>
            </w:r>
          </w:p>
        </w:tc>
        <w:tc>
          <w:tcPr>
            <w:tcW w:w="634" w:type="pct"/>
            <w:vAlign w:val="center"/>
          </w:tcPr>
          <w:p w14:paraId="64503C79" w14:textId="77777777" w:rsidR="002E0FE6" w:rsidRPr="009A6CEA" w:rsidRDefault="002E0FE6" w:rsidP="00996397">
            <w:pPr>
              <w:jc w:val="center"/>
              <w:rPr>
                <w:b/>
                <w:sz w:val="20"/>
                <w:lang w:eastAsia="es-CO" w:bidi="es-CO"/>
              </w:rPr>
            </w:pPr>
            <w:r w:rsidRPr="009A6CEA">
              <w:rPr>
                <w:b/>
                <w:sz w:val="20"/>
                <w:lang w:eastAsia="es-CO" w:bidi="es-CO"/>
              </w:rPr>
              <w:t>Institución</w:t>
            </w:r>
          </w:p>
        </w:tc>
        <w:tc>
          <w:tcPr>
            <w:tcW w:w="631" w:type="pct"/>
            <w:vAlign w:val="center"/>
          </w:tcPr>
          <w:p w14:paraId="07162251" w14:textId="05A9FFBC" w:rsidR="002E0FE6" w:rsidRPr="009A6CEA" w:rsidRDefault="002E0FE6" w:rsidP="00996397">
            <w:pPr>
              <w:jc w:val="center"/>
              <w:rPr>
                <w:b/>
                <w:sz w:val="20"/>
                <w:lang w:eastAsia="es-CO" w:bidi="es-CO"/>
              </w:rPr>
            </w:pPr>
            <w:r w:rsidRPr="009A6CEA">
              <w:rPr>
                <w:b/>
                <w:sz w:val="20"/>
                <w:lang w:eastAsia="es-CO" w:bidi="es-CO"/>
              </w:rPr>
              <w:t>Fecha de vinculación</w:t>
            </w:r>
          </w:p>
        </w:tc>
      </w:tr>
      <w:tr w:rsidR="009A6CEA" w:rsidRPr="00FE1BCC" w14:paraId="5A41A36F" w14:textId="772F3159" w:rsidTr="00DE4B2A">
        <w:trPr>
          <w:jc w:val="center"/>
        </w:trPr>
        <w:tc>
          <w:tcPr>
            <w:tcW w:w="491" w:type="pct"/>
            <w:vAlign w:val="center"/>
          </w:tcPr>
          <w:p w14:paraId="558EA586" w14:textId="77777777" w:rsidR="002E0FE6" w:rsidRPr="00FE1BCC" w:rsidRDefault="002E0FE6" w:rsidP="00915595">
            <w:pPr>
              <w:jc w:val="center"/>
            </w:pPr>
          </w:p>
        </w:tc>
        <w:tc>
          <w:tcPr>
            <w:tcW w:w="422" w:type="pct"/>
            <w:vAlign w:val="center"/>
          </w:tcPr>
          <w:p w14:paraId="5C70FB3E" w14:textId="2489B603" w:rsidR="002E0FE6" w:rsidRPr="00FE1BCC" w:rsidRDefault="002E0FE6" w:rsidP="00915595">
            <w:pPr>
              <w:jc w:val="center"/>
            </w:pPr>
          </w:p>
        </w:tc>
        <w:tc>
          <w:tcPr>
            <w:tcW w:w="563" w:type="pct"/>
            <w:vAlign w:val="center"/>
          </w:tcPr>
          <w:p w14:paraId="75635322" w14:textId="77777777" w:rsidR="002E0FE6" w:rsidRPr="00FE1BCC" w:rsidRDefault="002E0FE6" w:rsidP="00915595">
            <w:pPr>
              <w:jc w:val="center"/>
            </w:pPr>
          </w:p>
        </w:tc>
        <w:tc>
          <w:tcPr>
            <w:tcW w:w="423" w:type="pct"/>
            <w:vAlign w:val="center"/>
          </w:tcPr>
          <w:p w14:paraId="7E7948D7" w14:textId="77777777" w:rsidR="002E0FE6" w:rsidRPr="00FE1BCC" w:rsidRDefault="002E0FE6" w:rsidP="00915595">
            <w:pPr>
              <w:jc w:val="center"/>
            </w:pPr>
          </w:p>
        </w:tc>
        <w:tc>
          <w:tcPr>
            <w:tcW w:w="775" w:type="pct"/>
            <w:vAlign w:val="center"/>
          </w:tcPr>
          <w:p w14:paraId="0DEC6C4D" w14:textId="77777777" w:rsidR="002E0FE6" w:rsidRPr="00FE1BCC" w:rsidRDefault="002E0FE6" w:rsidP="00915595">
            <w:pPr>
              <w:jc w:val="center"/>
              <w:rPr>
                <w:strike/>
              </w:rPr>
            </w:pPr>
          </w:p>
        </w:tc>
        <w:tc>
          <w:tcPr>
            <w:tcW w:w="422" w:type="pct"/>
            <w:gridSpan w:val="2"/>
            <w:vAlign w:val="center"/>
          </w:tcPr>
          <w:p w14:paraId="420373C1" w14:textId="77777777" w:rsidR="002E0FE6" w:rsidRPr="00FE1BCC" w:rsidRDefault="002E0FE6" w:rsidP="00915595">
            <w:pPr>
              <w:jc w:val="center"/>
            </w:pPr>
          </w:p>
        </w:tc>
        <w:tc>
          <w:tcPr>
            <w:tcW w:w="640" w:type="pct"/>
            <w:vAlign w:val="center"/>
          </w:tcPr>
          <w:p w14:paraId="197C8C48" w14:textId="77777777" w:rsidR="002E0FE6" w:rsidRPr="00FE1BCC" w:rsidRDefault="002E0FE6" w:rsidP="00915595">
            <w:pPr>
              <w:jc w:val="center"/>
            </w:pPr>
          </w:p>
        </w:tc>
        <w:tc>
          <w:tcPr>
            <w:tcW w:w="634" w:type="pct"/>
            <w:vAlign w:val="center"/>
          </w:tcPr>
          <w:p w14:paraId="5A1E5F7A" w14:textId="77777777" w:rsidR="002E0FE6" w:rsidRPr="00FE1BCC" w:rsidRDefault="002E0FE6" w:rsidP="00915595">
            <w:pPr>
              <w:jc w:val="center"/>
            </w:pPr>
          </w:p>
        </w:tc>
        <w:tc>
          <w:tcPr>
            <w:tcW w:w="631" w:type="pct"/>
            <w:vAlign w:val="center"/>
          </w:tcPr>
          <w:p w14:paraId="68851ED0" w14:textId="77777777" w:rsidR="002E0FE6" w:rsidRPr="00FE1BCC" w:rsidRDefault="002E0FE6" w:rsidP="00915595">
            <w:pPr>
              <w:jc w:val="center"/>
            </w:pPr>
          </w:p>
        </w:tc>
      </w:tr>
      <w:tr w:rsidR="009A6CEA" w:rsidRPr="00FE1BCC" w14:paraId="19FFF2C3" w14:textId="55FBF896" w:rsidTr="00DE4B2A">
        <w:trPr>
          <w:jc w:val="center"/>
        </w:trPr>
        <w:tc>
          <w:tcPr>
            <w:tcW w:w="491" w:type="pct"/>
            <w:vAlign w:val="center"/>
          </w:tcPr>
          <w:p w14:paraId="2327CA8B" w14:textId="77777777" w:rsidR="002E0FE6" w:rsidRPr="00FE1BCC" w:rsidRDefault="002E0FE6" w:rsidP="00915595">
            <w:pPr>
              <w:jc w:val="center"/>
            </w:pPr>
          </w:p>
        </w:tc>
        <w:tc>
          <w:tcPr>
            <w:tcW w:w="422" w:type="pct"/>
            <w:vAlign w:val="center"/>
          </w:tcPr>
          <w:p w14:paraId="4891FB94" w14:textId="77777777" w:rsidR="002E0FE6" w:rsidRDefault="002E0FE6" w:rsidP="00915595">
            <w:pPr>
              <w:jc w:val="center"/>
            </w:pPr>
          </w:p>
        </w:tc>
        <w:tc>
          <w:tcPr>
            <w:tcW w:w="563" w:type="pct"/>
            <w:vAlign w:val="center"/>
          </w:tcPr>
          <w:p w14:paraId="236D48BD" w14:textId="77777777" w:rsidR="002E0FE6" w:rsidRPr="00FE1BCC" w:rsidRDefault="002E0FE6" w:rsidP="00915595">
            <w:pPr>
              <w:jc w:val="center"/>
            </w:pPr>
          </w:p>
        </w:tc>
        <w:tc>
          <w:tcPr>
            <w:tcW w:w="423" w:type="pct"/>
            <w:vAlign w:val="center"/>
          </w:tcPr>
          <w:p w14:paraId="328C4AAF" w14:textId="77777777" w:rsidR="002E0FE6" w:rsidRPr="00FE1BCC" w:rsidRDefault="002E0FE6" w:rsidP="00915595">
            <w:pPr>
              <w:jc w:val="center"/>
            </w:pPr>
          </w:p>
        </w:tc>
        <w:tc>
          <w:tcPr>
            <w:tcW w:w="775" w:type="pct"/>
            <w:vAlign w:val="center"/>
          </w:tcPr>
          <w:p w14:paraId="4B19F51D" w14:textId="77777777" w:rsidR="002E0FE6" w:rsidRPr="00FE1BCC" w:rsidRDefault="002E0FE6" w:rsidP="00915595">
            <w:pPr>
              <w:jc w:val="center"/>
              <w:rPr>
                <w:strike/>
              </w:rPr>
            </w:pPr>
          </w:p>
        </w:tc>
        <w:tc>
          <w:tcPr>
            <w:tcW w:w="422" w:type="pct"/>
            <w:gridSpan w:val="2"/>
            <w:vAlign w:val="center"/>
          </w:tcPr>
          <w:p w14:paraId="3DDD35B3" w14:textId="77777777" w:rsidR="002E0FE6" w:rsidRPr="00FE1BCC" w:rsidRDefault="002E0FE6" w:rsidP="00915595">
            <w:pPr>
              <w:jc w:val="center"/>
            </w:pPr>
          </w:p>
        </w:tc>
        <w:tc>
          <w:tcPr>
            <w:tcW w:w="640" w:type="pct"/>
            <w:vAlign w:val="center"/>
          </w:tcPr>
          <w:p w14:paraId="6A61D789" w14:textId="77777777" w:rsidR="002E0FE6" w:rsidRPr="00FE1BCC" w:rsidRDefault="002E0FE6" w:rsidP="00915595">
            <w:pPr>
              <w:jc w:val="center"/>
            </w:pPr>
          </w:p>
        </w:tc>
        <w:tc>
          <w:tcPr>
            <w:tcW w:w="634" w:type="pct"/>
            <w:vAlign w:val="center"/>
          </w:tcPr>
          <w:p w14:paraId="469695DC" w14:textId="77777777" w:rsidR="002E0FE6" w:rsidRPr="00FE1BCC" w:rsidRDefault="002E0FE6" w:rsidP="00915595">
            <w:pPr>
              <w:jc w:val="center"/>
            </w:pPr>
          </w:p>
        </w:tc>
        <w:tc>
          <w:tcPr>
            <w:tcW w:w="631" w:type="pct"/>
            <w:vAlign w:val="center"/>
          </w:tcPr>
          <w:p w14:paraId="3E7C8954" w14:textId="77777777" w:rsidR="002E0FE6" w:rsidRPr="00FE1BCC" w:rsidRDefault="002E0FE6" w:rsidP="00915595">
            <w:pPr>
              <w:jc w:val="center"/>
            </w:pPr>
          </w:p>
        </w:tc>
      </w:tr>
    </w:tbl>
    <w:p w14:paraId="2D846AFB" w14:textId="7D75E199" w:rsidR="00CF1F0C" w:rsidRDefault="00CF1F0C" w:rsidP="00CF1F0C">
      <w:pPr>
        <w:spacing w:before="240" w:after="240"/>
        <w:rPr>
          <w:i/>
          <w:lang w:eastAsia="es-CO" w:bidi="es-CO"/>
        </w:rPr>
      </w:pPr>
      <w:r w:rsidRPr="00054BBA">
        <w:rPr>
          <w:lang w:eastAsia="es-CO" w:bidi="es-CO"/>
        </w:rPr>
        <w:t xml:space="preserve">Visto bueno del director del grupo </w:t>
      </w:r>
      <w:r w:rsidRPr="00054BBA">
        <w:rPr>
          <w:i/>
          <w:lang w:eastAsia="es-CO" w:bidi="es-CO"/>
        </w:rPr>
        <w:t>(si la solicitud es de semillero)</w:t>
      </w:r>
      <w:r w:rsidRPr="00054BBA">
        <w:rPr>
          <w:lang w:eastAsia="es-CO" w:bidi="es-CO"/>
        </w:rPr>
        <w:t>:</w:t>
      </w:r>
      <w:r>
        <w:rPr>
          <w:i/>
          <w:lang w:eastAsia="es-CO" w:bidi="es-CO"/>
        </w:rPr>
        <w:t xml:space="preserve"> ___________</w:t>
      </w:r>
    </w:p>
    <w:p w14:paraId="6E1CA876" w14:textId="77777777" w:rsidR="009A6CEA" w:rsidRDefault="009A6CEA" w:rsidP="009A6CEA">
      <w:pPr>
        <w:spacing w:after="240"/>
        <w:rPr>
          <w:b/>
          <w:i/>
          <w:lang w:eastAsia="es-CO" w:bidi="es-CO"/>
        </w:rPr>
      </w:pPr>
    </w:p>
    <w:p w14:paraId="569ED050" w14:textId="6EC4B9B4" w:rsidR="00E55DA3" w:rsidRDefault="00C147D8" w:rsidP="00E55DA3">
      <w:pPr>
        <w:pStyle w:val="Ttulo2"/>
        <w:spacing w:after="240"/>
        <w:rPr>
          <w:lang w:eastAsia="es-CO" w:bidi="es-CO"/>
        </w:rPr>
      </w:pPr>
      <w:bookmarkStart w:id="16" w:name="_e._DESVINCULACIÓN_DE"/>
      <w:bookmarkStart w:id="17" w:name="_F._DESVINCULACIÓN_DE"/>
      <w:bookmarkEnd w:id="16"/>
      <w:bookmarkEnd w:id="17"/>
      <w:r>
        <w:rPr>
          <w:lang w:eastAsia="es-CO" w:bidi="es-CO"/>
        </w:rPr>
        <w:lastRenderedPageBreak/>
        <w:t>F</w:t>
      </w:r>
      <w:r w:rsidR="00E55DA3">
        <w:rPr>
          <w:lang w:eastAsia="es-CO" w:bidi="es-CO"/>
        </w:rPr>
        <w:t>. DESVINCULACIÓN DE INVESTIGADORES</w:t>
      </w:r>
    </w:p>
    <w:p w14:paraId="2B58B94D" w14:textId="05C97A05" w:rsidR="009A6CEA" w:rsidRPr="009A6CEA" w:rsidRDefault="009A6CEA" w:rsidP="009A6CEA">
      <w:pPr>
        <w:spacing w:before="240" w:after="240"/>
        <w:jc w:val="both"/>
        <w:rPr>
          <w:lang w:eastAsia="es-CO" w:bidi="es-CO"/>
        </w:rPr>
      </w:pPr>
      <w:r w:rsidRPr="009A6CEA">
        <w:rPr>
          <w:lang w:eastAsia="es-CO" w:bidi="es-CO"/>
        </w:rPr>
        <w:t>Para la desvinculación de investigadores, notifique a la Unidad de Investigaciones enviando este formato diligenciado y realice el registro en SICIUD.</w:t>
      </w:r>
    </w:p>
    <w:tbl>
      <w:tblPr>
        <w:tblStyle w:val="Tablaconcuadrcula"/>
        <w:tblW w:w="5000" w:type="pct"/>
        <w:tblLook w:val="04A0" w:firstRow="1" w:lastRow="0" w:firstColumn="1" w:lastColumn="0" w:noHBand="0" w:noVBand="1"/>
      </w:tblPr>
      <w:tblGrid>
        <w:gridCol w:w="2006"/>
        <w:gridCol w:w="2070"/>
        <w:gridCol w:w="3150"/>
        <w:gridCol w:w="1277"/>
        <w:gridCol w:w="1567"/>
      </w:tblGrid>
      <w:tr w:rsidR="007F7F74" w14:paraId="5CDB6E6A" w14:textId="1B36A406" w:rsidTr="009A6CEA">
        <w:tc>
          <w:tcPr>
            <w:tcW w:w="996" w:type="pct"/>
            <w:vAlign w:val="center"/>
          </w:tcPr>
          <w:p w14:paraId="45D876CA" w14:textId="77777777" w:rsidR="007F7F74" w:rsidRDefault="007F7F74" w:rsidP="009A6CEA">
            <w:pPr>
              <w:jc w:val="center"/>
              <w:rPr>
                <w:lang w:eastAsia="es-CO" w:bidi="es-CO"/>
              </w:rPr>
            </w:pPr>
            <w:r>
              <w:rPr>
                <w:b/>
                <w:lang w:eastAsia="es-CO" w:bidi="es-CO"/>
              </w:rPr>
              <w:t>Nombre del investigador</w:t>
            </w:r>
          </w:p>
        </w:tc>
        <w:tc>
          <w:tcPr>
            <w:tcW w:w="1028" w:type="pct"/>
            <w:vAlign w:val="center"/>
          </w:tcPr>
          <w:p w14:paraId="1C51FA87" w14:textId="7339CAE7" w:rsidR="007F7F74" w:rsidRDefault="007F7F74" w:rsidP="009A6CEA">
            <w:pPr>
              <w:jc w:val="center"/>
              <w:rPr>
                <w:lang w:eastAsia="es-CO" w:bidi="es-CO"/>
              </w:rPr>
            </w:pPr>
            <w:r>
              <w:rPr>
                <w:b/>
                <w:lang w:eastAsia="es-CO" w:bidi="es-CO"/>
              </w:rPr>
              <w:t>Rol</w:t>
            </w:r>
          </w:p>
        </w:tc>
        <w:tc>
          <w:tcPr>
            <w:tcW w:w="1564" w:type="pct"/>
            <w:vAlign w:val="center"/>
          </w:tcPr>
          <w:p w14:paraId="22C78F91" w14:textId="77777777" w:rsidR="007F7F74" w:rsidRDefault="007F7F74" w:rsidP="009A6CEA">
            <w:pPr>
              <w:jc w:val="center"/>
              <w:rPr>
                <w:lang w:eastAsia="es-CO" w:bidi="es-CO"/>
              </w:rPr>
            </w:pPr>
            <w:r>
              <w:rPr>
                <w:b/>
                <w:lang w:eastAsia="es-CO" w:bidi="es-CO"/>
              </w:rPr>
              <w:t>Justificación</w:t>
            </w:r>
          </w:p>
        </w:tc>
        <w:tc>
          <w:tcPr>
            <w:tcW w:w="634" w:type="pct"/>
            <w:vAlign w:val="center"/>
          </w:tcPr>
          <w:p w14:paraId="15647A90" w14:textId="09F72CB7" w:rsidR="007F7F74" w:rsidRDefault="007F7F74" w:rsidP="009A6CEA">
            <w:pPr>
              <w:jc w:val="center"/>
              <w:rPr>
                <w:b/>
                <w:lang w:eastAsia="es-CO" w:bidi="es-CO"/>
              </w:rPr>
            </w:pPr>
            <w:r>
              <w:rPr>
                <w:b/>
                <w:lang w:eastAsia="es-CO" w:bidi="es-CO"/>
              </w:rPr>
              <w:t>Fecha de vinculación</w:t>
            </w:r>
          </w:p>
        </w:tc>
        <w:tc>
          <w:tcPr>
            <w:tcW w:w="779" w:type="pct"/>
            <w:vAlign w:val="center"/>
          </w:tcPr>
          <w:p w14:paraId="1A3F3A65" w14:textId="535297C6" w:rsidR="007F7F74" w:rsidRDefault="007F7F74" w:rsidP="009A6CEA">
            <w:pPr>
              <w:jc w:val="center"/>
              <w:rPr>
                <w:b/>
                <w:lang w:eastAsia="es-CO" w:bidi="es-CO"/>
              </w:rPr>
            </w:pPr>
            <w:r>
              <w:rPr>
                <w:b/>
                <w:lang w:eastAsia="es-CO" w:bidi="es-CO"/>
              </w:rPr>
              <w:t>Fecha de desvinculación</w:t>
            </w:r>
          </w:p>
        </w:tc>
      </w:tr>
      <w:tr w:rsidR="007F7F74" w14:paraId="6E03CC8C" w14:textId="06B001B9" w:rsidTr="009A6CEA">
        <w:tc>
          <w:tcPr>
            <w:tcW w:w="996" w:type="pct"/>
            <w:vAlign w:val="center"/>
          </w:tcPr>
          <w:p w14:paraId="6927AFF2" w14:textId="77777777" w:rsidR="007F7F74" w:rsidRDefault="007F7F74" w:rsidP="009A6CEA">
            <w:pPr>
              <w:jc w:val="center"/>
              <w:rPr>
                <w:lang w:eastAsia="es-CO" w:bidi="es-CO"/>
              </w:rPr>
            </w:pPr>
          </w:p>
        </w:tc>
        <w:tc>
          <w:tcPr>
            <w:tcW w:w="1028" w:type="pct"/>
            <w:vAlign w:val="center"/>
          </w:tcPr>
          <w:p w14:paraId="3295D625" w14:textId="77777777" w:rsidR="007F7F74" w:rsidRDefault="007F7F74" w:rsidP="009A6CEA">
            <w:pPr>
              <w:jc w:val="center"/>
              <w:rPr>
                <w:lang w:eastAsia="es-CO" w:bidi="es-CO"/>
              </w:rPr>
            </w:pPr>
          </w:p>
        </w:tc>
        <w:tc>
          <w:tcPr>
            <w:tcW w:w="1564" w:type="pct"/>
            <w:vAlign w:val="center"/>
          </w:tcPr>
          <w:p w14:paraId="291A38DA" w14:textId="77777777" w:rsidR="007F7F74" w:rsidRDefault="007F7F74" w:rsidP="009A6CEA">
            <w:pPr>
              <w:jc w:val="center"/>
              <w:rPr>
                <w:lang w:eastAsia="es-CO" w:bidi="es-CO"/>
              </w:rPr>
            </w:pPr>
          </w:p>
        </w:tc>
        <w:tc>
          <w:tcPr>
            <w:tcW w:w="634" w:type="pct"/>
            <w:vAlign w:val="center"/>
          </w:tcPr>
          <w:p w14:paraId="0EB9B990" w14:textId="77777777" w:rsidR="007F7F74" w:rsidRDefault="007F7F74" w:rsidP="009A6CEA">
            <w:pPr>
              <w:jc w:val="center"/>
              <w:rPr>
                <w:lang w:eastAsia="es-CO" w:bidi="es-CO"/>
              </w:rPr>
            </w:pPr>
          </w:p>
        </w:tc>
        <w:tc>
          <w:tcPr>
            <w:tcW w:w="779" w:type="pct"/>
            <w:vAlign w:val="center"/>
          </w:tcPr>
          <w:p w14:paraId="293EBF32" w14:textId="77777777" w:rsidR="007F7F74" w:rsidRDefault="007F7F74" w:rsidP="009A6CEA">
            <w:pPr>
              <w:jc w:val="center"/>
              <w:rPr>
                <w:lang w:eastAsia="es-CO" w:bidi="es-CO"/>
              </w:rPr>
            </w:pPr>
          </w:p>
        </w:tc>
      </w:tr>
      <w:tr w:rsidR="007F7F74" w14:paraId="61175353" w14:textId="6739A25A" w:rsidTr="009A6CEA">
        <w:tc>
          <w:tcPr>
            <w:tcW w:w="996" w:type="pct"/>
            <w:vAlign w:val="center"/>
          </w:tcPr>
          <w:p w14:paraId="22CB1065" w14:textId="77777777" w:rsidR="007F7F74" w:rsidRDefault="007F7F74" w:rsidP="009A6CEA">
            <w:pPr>
              <w:jc w:val="center"/>
              <w:rPr>
                <w:lang w:eastAsia="es-CO" w:bidi="es-CO"/>
              </w:rPr>
            </w:pPr>
          </w:p>
        </w:tc>
        <w:tc>
          <w:tcPr>
            <w:tcW w:w="1028" w:type="pct"/>
            <w:vAlign w:val="center"/>
          </w:tcPr>
          <w:p w14:paraId="6340BE24" w14:textId="77777777" w:rsidR="007F7F74" w:rsidRDefault="007F7F74" w:rsidP="009A6CEA">
            <w:pPr>
              <w:jc w:val="center"/>
              <w:rPr>
                <w:lang w:eastAsia="es-CO" w:bidi="es-CO"/>
              </w:rPr>
            </w:pPr>
          </w:p>
        </w:tc>
        <w:tc>
          <w:tcPr>
            <w:tcW w:w="1564" w:type="pct"/>
            <w:vAlign w:val="center"/>
          </w:tcPr>
          <w:p w14:paraId="275E20A6" w14:textId="77777777" w:rsidR="007F7F74" w:rsidRDefault="007F7F74" w:rsidP="009A6CEA">
            <w:pPr>
              <w:jc w:val="center"/>
              <w:rPr>
                <w:lang w:eastAsia="es-CO" w:bidi="es-CO"/>
              </w:rPr>
            </w:pPr>
          </w:p>
        </w:tc>
        <w:tc>
          <w:tcPr>
            <w:tcW w:w="634" w:type="pct"/>
            <w:vAlign w:val="center"/>
          </w:tcPr>
          <w:p w14:paraId="452AD98B" w14:textId="77777777" w:rsidR="007F7F74" w:rsidRDefault="007F7F74" w:rsidP="009A6CEA">
            <w:pPr>
              <w:jc w:val="center"/>
              <w:rPr>
                <w:lang w:eastAsia="es-CO" w:bidi="es-CO"/>
              </w:rPr>
            </w:pPr>
          </w:p>
        </w:tc>
        <w:tc>
          <w:tcPr>
            <w:tcW w:w="779" w:type="pct"/>
            <w:vAlign w:val="center"/>
          </w:tcPr>
          <w:p w14:paraId="29163196" w14:textId="77777777" w:rsidR="007F7F74" w:rsidRDefault="007F7F74" w:rsidP="009A6CEA">
            <w:pPr>
              <w:jc w:val="center"/>
              <w:rPr>
                <w:lang w:eastAsia="es-CO" w:bidi="es-CO"/>
              </w:rPr>
            </w:pPr>
          </w:p>
        </w:tc>
      </w:tr>
    </w:tbl>
    <w:p w14:paraId="569E7145" w14:textId="400B34B8" w:rsidR="00CF1F0C" w:rsidRDefault="00CF1F0C" w:rsidP="00CF1F0C">
      <w:pPr>
        <w:spacing w:before="240" w:after="240"/>
        <w:rPr>
          <w:i/>
          <w:lang w:eastAsia="es-CO" w:bidi="es-CO"/>
        </w:rPr>
      </w:pPr>
      <w:r w:rsidRPr="00054BBA">
        <w:rPr>
          <w:lang w:eastAsia="es-CO" w:bidi="es-CO"/>
        </w:rPr>
        <w:t xml:space="preserve">Visto bueno del director del grupo </w:t>
      </w:r>
      <w:r>
        <w:rPr>
          <w:i/>
          <w:lang w:eastAsia="es-CO" w:bidi="es-CO"/>
        </w:rPr>
        <w:t xml:space="preserve">(si la solicitud es </w:t>
      </w:r>
      <w:r w:rsidR="00513E92">
        <w:rPr>
          <w:i/>
          <w:lang w:eastAsia="es-CO" w:bidi="es-CO"/>
        </w:rPr>
        <w:t>para</w:t>
      </w:r>
      <w:r>
        <w:rPr>
          <w:i/>
          <w:lang w:eastAsia="es-CO" w:bidi="es-CO"/>
        </w:rPr>
        <w:t xml:space="preserve"> semillero): ___________</w:t>
      </w:r>
    </w:p>
    <w:p w14:paraId="16406008" w14:textId="7F5A50A8" w:rsidR="000C57E2" w:rsidRDefault="00C147D8" w:rsidP="0048436A">
      <w:pPr>
        <w:pStyle w:val="Ttulo2"/>
        <w:spacing w:after="240"/>
        <w:rPr>
          <w:lang w:eastAsia="es-CO" w:bidi="es-CO"/>
        </w:rPr>
      </w:pPr>
      <w:bookmarkStart w:id="18" w:name="_e._CAMBIO_DE"/>
      <w:bookmarkStart w:id="19" w:name="_G._CAMBIO_DE"/>
      <w:bookmarkEnd w:id="18"/>
      <w:bookmarkEnd w:id="19"/>
      <w:r>
        <w:rPr>
          <w:lang w:eastAsia="es-CO" w:bidi="es-CO"/>
        </w:rPr>
        <w:t>G</w:t>
      </w:r>
      <w:r w:rsidR="000C57E2" w:rsidRPr="0058460E">
        <w:rPr>
          <w:lang w:eastAsia="es-CO" w:bidi="es-CO"/>
        </w:rPr>
        <w:t xml:space="preserve">. </w:t>
      </w:r>
      <w:r w:rsidR="000C57E2" w:rsidRPr="0048436A">
        <w:rPr>
          <w:rStyle w:val="Ttulo2Car"/>
          <w:b/>
        </w:rPr>
        <w:t>CAMBIO</w:t>
      </w:r>
      <w:r w:rsidR="000C57E2">
        <w:rPr>
          <w:lang w:eastAsia="es-CO" w:bidi="es-CO"/>
        </w:rPr>
        <w:t xml:space="preserve"> DE ROL</w:t>
      </w:r>
      <w:r w:rsidR="000C57E2" w:rsidRPr="0058460E">
        <w:rPr>
          <w:lang w:eastAsia="es-CO" w:bidi="es-CO"/>
        </w:rPr>
        <w:t xml:space="preserve"> DE IN</w:t>
      </w:r>
      <w:r w:rsidR="006A0B71">
        <w:rPr>
          <w:lang w:eastAsia="es-CO" w:bidi="es-CO"/>
        </w:rPr>
        <w:t>VESTIGADORES</w:t>
      </w:r>
      <w:r w:rsidR="000C57E2" w:rsidRPr="0058460E">
        <w:rPr>
          <w:lang w:eastAsia="es-CO" w:bidi="es-CO"/>
        </w:rPr>
        <w:t xml:space="preserve"> </w:t>
      </w:r>
    </w:p>
    <w:p w14:paraId="46D52BED" w14:textId="7B02F657" w:rsidR="009A6CEA" w:rsidRPr="009A6CEA" w:rsidRDefault="009A6CEA" w:rsidP="009A6CEA">
      <w:pPr>
        <w:spacing w:before="240" w:after="240"/>
        <w:rPr>
          <w:lang w:eastAsia="es-CO" w:bidi="es-CO"/>
        </w:rPr>
      </w:pPr>
      <w:r w:rsidRPr="009A6CEA">
        <w:rPr>
          <w:lang w:eastAsia="es-CO" w:bidi="es-CO"/>
        </w:rPr>
        <w:t>Para cambio de rol de investigadores, notifique a la Unidad de Investigaciones enviando este formato diligenciado y realice el registro en SICIUD.</w:t>
      </w:r>
    </w:p>
    <w:tbl>
      <w:tblPr>
        <w:tblStyle w:val="Tablaconcuadrcula"/>
        <w:tblW w:w="5000" w:type="pct"/>
        <w:tblLook w:val="04A0" w:firstRow="1" w:lastRow="0" w:firstColumn="1" w:lastColumn="0" w:noHBand="0" w:noVBand="1"/>
      </w:tblPr>
      <w:tblGrid>
        <w:gridCol w:w="2304"/>
        <w:gridCol w:w="2638"/>
        <w:gridCol w:w="2564"/>
        <w:gridCol w:w="2564"/>
      </w:tblGrid>
      <w:tr w:rsidR="002E0FE6" w14:paraId="3759AFEE" w14:textId="054FD904" w:rsidTr="002E0FE6">
        <w:tc>
          <w:tcPr>
            <w:tcW w:w="1144" w:type="pct"/>
            <w:vAlign w:val="center"/>
          </w:tcPr>
          <w:p w14:paraId="5AD9A561" w14:textId="77777777" w:rsidR="002E0FE6" w:rsidRDefault="002E0FE6" w:rsidP="002E0FE6">
            <w:pPr>
              <w:jc w:val="center"/>
              <w:rPr>
                <w:b/>
                <w:lang w:eastAsia="es-CO" w:bidi="es-CO"/>
              </w:rPr>
            </w:pPr>
            <w:r>
              <w:rPr>
                <w:b/>
                <w:lang w:eastAsia="es-CO" w:bidi="es-CO"/>
              </w:rPr>
              <w:t>Nombre del investigador</w:t>
            </w:r>
          </w:p>
        </w:tc>
        <w:tc>
          <w:tcPr>
            <w:tcW w:w="1310" w:type="pct"/>
            <w:vAlign w:val="center"/>
          </w:tcPr>
          <w:p w14:paraId="6AAA508E" w14:textId="2BC99735" w:rsidR="002E0FE6" w:rsidRDefault="002E0FE6" w:rsidP="009A6CEA">
            <w:pPr>
              <w:jc w:val="center"/>
              <w:rPr>
                <w:b/>
                <w:lang w:eastAsia="es-CO" w:bidi="es-CO"/>
              </w:rPr>
            </w:pPr>
            <w:r>
              <w:rPr>
                <w:b/>
                <w:lang w:eastAsia="es-CO" w:bidi="es-CO"/>
              </w:rPr>
              <w:t>Rol actual</w:t>
            </w:r>
          </w:p>
        </w:tc>
        <w:tc>
          <w:tcPr>
            <w:tcW w:w="1273" w:type="pct"/>
            <w:vAlign w:val="center"/>
          </w:tcPr>
          <w:p w14:paraId="0FC6DE01" w14:textId="4A250F9F" w:rsidR="002E0FE6" w:rsidRDefault="008C5392" w:rsidP="002E0FE6">
            <w:pPr>
              <w:jc w:val="center"/>
              <w:rPr>
                <w:b/>
                <w:lang w:eastAsia="es-CO" w:bidi="es-CO"/>
              </w:rPr>
            </w:pPr>
            <w:hyperlink w:anchor="_ROLES_QUE_PUEDE" w:history="1">
              <w:r w:rsidR="002E0FE6" w:rsidRPr="009A6CEA">
                <w:rPr>
                  <w:rStyle w:val="Hipervnculo"/>
                  <w:b/>
                  <w:lang w:eastAsia="es-CO" w:bidi="es-CO"/>
                </w:rPr>
                <w:t>Rol que asume</w:t>
              </w:r>
            </w:hyperlink>
          </w:p>
          <w:p w14:paraId="0908891A" w14:textId="1E6000DF" w:rsidR="002E0FE6" w:rsidRDefault="009A6CEA" w:rsidP="009A6CEA">
            <w:pPr>
              <w:jc w:val="center"/>
              <w:rPr>
                <w:b/>
                <w:lang w:eastAsia="es-CO" w:bidi="es-CO"/>
              </w:rPr>
            </w:pPr>
            <w:r w:rsidRPr="009A6CEA">
              <w:rPr>
                <w:sz w:val="16"/>
              </w:rPr>
              <w:t>(CTRL + Click para ver guía roles)</w:t>
            </w:r>
          </w:p>
        </w:tc>
        <w:tc>
          <w:tcPr>
            <w:tcW w:w="1273" w:type="pct"/>
            <w:vAlign w:val="center"/>
          </w:tcPr>
          <w:p w14:paraId="63451111" w14:textId="64986C0E" w:rsidR="002E0FE6" w:rsidRDefault="002E0FE6" w:rsidP="002E0FE6">
            <w:pPr>
              <w:jc w:val="center"/>
              <w:rPr>
                <w:b/>
                <w:lang w:eastAsia="es-CO" w:bidi="es-CO"/>
              </w:rPr>
            </w:pPr>
            <w:r>
              <w:rPr>
                <w:b/>
                <w:lang w:eastAsia="es-CO" w:bidi="es-CO"/>
              </w:rPr>
              <w:t>Fecha de cambio de rol</w:t>
            </w:r>
          </w:p>
        </w:tc>
      </w:tr>
      <w:tr w:rsidR="002E0FE6" w14:paraId="457833A0" w14:textId="6BACB63B" w:rsidTr="002E0FE6">
        <w:tc>
          <w:tcPr>
            <w:tcW w:w="1144" w:type="pct"/>
          </w:tcPr>
          <w:p w14:paraId="06BF0FBC" w14:textId="77777777" w:rsidR="002E0FE6" w:rsidRDefault="002E0FE6" w:rsidP="00BA5F55">
            <w:pPr>
              <w:rPr>
                <w:b/>
                <w:lang w:eastAsia="es-CO" w:bidi="es-CO"/>
              </w:rPr>
            </w:pPr>
          </w:p>
        </w:tc>
        <w:tc>
          <w:tcPr>
            <w:tcW w:w="1310" w:type="pct"/>
          </w:tcPr>
          <w:p w14:paraId="6ACB63B4" w14:textId="77777777" w:rsidR="002E0FE6" w:rsidRDefault="002E0FE6" w:rsidP="00BA5F55">
            <w:pPr>
              <w:rPr>
                <w:b/>
                <w:lang w:eastAsia="es-CO" w:bidi="es-CO"/>
              </w:rPr>
            </w:pPr>
          </w:p>
        </w:tc>
        <w:tc>
          <w:tcPr>
            <w:tcW w:w="1273" w:type="pct"/>
          </w:tcPr>
          <w:p w14:paraId="009A8FB0" w14:textId="77777777" w:rsidR="002E0FE6" w:rsidRDefault="002E0FE6" w:rsidP="00BA5F55">
            <w:pPr>
              <w:rPr>
                <w:b/>
                <w:lang w:eastAsia="es-CO" w:bidi="es-CO"/>
              </w:rPr>
            </w:pPr>
          </w:p>
        </w:tc>
        <w:tc>
          <w:tcPr>
            <w:tcW w:w="1273" w:type="pct"/>
          </w:tcPr>
          <w:p w14:paraId="5BD7D557" w14:textId="77777777" w:rsidR="002E0FE6" w:rsidRDefault="002E0FE6" w:rsidP="00BA5F55">
            <w:pPr>
              <w:rPr>
                <w:b/>
                <w:lang w:eastAsia="es-CO" w:bidi="es-CO"/>
              </w:rPr>
            </w:pPr>
          </w:p>
        </w:tc>
      </w:tr>
      <w:tr w:rsidR="002E0FE6" w14:paraId="3E1EA07D" w14:textId="022057A1" w:rsidTr="002E0FE6">
        <w:tc>
          <w:tcPr>
            <w:tcW w:w="1144" w:type="pct"/>
          </w:tcPr>
          <w:p w14:paraId="2F61574B" w14:textId="77777777" w:rsidR="002E0FE6" w:rsidRDefault="002E0FE6" w:rsidP="00BA5F55">
            <w:pPr>
              <w:rPr>
                <w:b/>
                <w:lang w:eastAsia="es-CO" w:bidi="es-CO"/>
              </w:rPr>
            </w:pPr>
          </w:p>
        </w:tc>
        <w:tc>
          <w:tcPr>
            <w:tcW w:w="1310" w:type="pct"/>
          </w:tcPr>
          <w:p w14:paraId="445EADBD" w14:textId="77777777" w:rsidR="002E0FE6" w:rsidRDefault="002E0FE6" w:rsidP="00BA5F55">
            <w:pPr>
              <w:rPr>
                <w:b/>
                <w:lang w:eastAsia="es-CO" w:bidi="es-CO"/>
              </w:rPr>
            </w:pPr>
          </w:p>
        </w:tc>
        <w:tc>
          <w:tcPr>
            <w:tcW w:w="1273" w:type="pct"/>
          </w:tcPr>
          <w:p w14:paraId="0CEB0CB7" w14:textId="77777777" w:rsidR="002E0FE6" w:rsidRDefault="002E0FE6" w:rsidP="00BA5F55">
            <w:pPr>
              <w:rPr>
                <w:b/>
                <w:lang w:eastAsia="es-CO" w:bidi="es-CO"/>
              </w:rPr>
            </w:pPr>
          </w:p>
        </w:tc>
        <w:tc>
          <w:tcPr>
            <w:tcW w:w="1273" w:type="pct"/>
          </w:tcPr>
          <w:p w14:paraId="2DCE79FB" w14:textId="77777777" w:rsidR="002E0FE6" w:rsidRDefault="002E0FE6" w:rsidP="00BA5F55">
            <w:pPr>
              <w:rPr>
                <w:b/>
                <w:lang w:eastAsia="es-CO" w:bidi="es-CO"/>
              </w:rPr>
            </w:pPr>
          </w:p>
        </w:tc>
      </w:tr>
      <w:tr w:rsidR="002E0FE6" w14:paraId="77CB13A3" w14:textId="652A5864" w:rsidTr="002E0FE6">
        <w:tc>
          <w:tcPr>
            <w:tcW w:w="1144" w:type="pct"/>
          </w:tcPr>
          <w:p w14:paraId="37FFBA58" w14:textId="77777777" w:rsidR="002E0FE6" w:rsidRDefault="002E0FE6" w:rsidP="00BA5F55">
            <w:pPr>
              <w:rPr>
                <w:b/>
                <w:lang w:eastAsia="es-CO" w:bidi="es-CO"/>
              </w:rPr>
            </w:pPr>
          </w:p>
        </w:tc>
        <w:tc>
          <w:tcPr>
            <w:tcW w:w="1310" w:type="pct"/>
          </w:tcPr>
          <w:p w14:paraId="689CA120" w14:textId="77777777" w:rsidR="002E0FE6" w:rsidRDefault="002E0FE6" w:rsidP="00BA5F55">
            <w:pPr>
              <w:rPr>
                <w:b/>
                <w:lang w:eastAsia="es-CO" w:bidi="es-CO"/>
              </w:rPr>
            </w:pPr>
          </w:p>
        </w:tc>
        <w:tc>
          <w:tcPr>
            <w:tcW w:w="1273" w:type="pct"/>
          </w:tcPr>
          <w:p w14:paraId="1064F98C" w14:textId="77777777" w:rsidR="002E0FE6" w:rsidRDefault="002E0FE6" w:rsidP="00BA5F55">
            <w:pPr>
              <w:rPr>
                <w:b/>
                <w:lang w:eastAsia="es-CO" w:bidi="es-CO"/>
              </w:rPr>
            </w:pPr>
          </w:p>
        </w:tc>
        <w:tc>
          <w:tcPr>
            <w:tcW w:w="1273" w:type="pct"/>
          </w:tcPr>
          <w:p w14:paraId="248DECBD" w14:textId="77777777" w:rsidR="002E0FE6" w:rsidRDefault="002E0FE6" w:rsidP="00BA5F55">
            <w:pPr>
              <w:rPr>
                <w:b/>
                <w:lang w:eastAsia="es-CO" w:bidi="es-CO"/>
              </w:rPr>
            </w:pPr>
          </w:p>
        </w:tc>
      </w:tr>
    </w:tbl>
    <w:p w14:paraId="283F8527" w14:textId="1FB79920" w:rsidR="00E55DA3" w:rsidRDefault="00CF1F0C" w:rsidP="009A1A44">
      <w:pPr>
        <w:spacing w:before="240" w:after="240"/>
        <w:rPr>
          <w:i/>
          <w:lang w:eastAsia="es-CO" w:bidi="es-CO"/>
        </w:rPr>
      </w:pPr>
      <w:r w:rsidRPr="00054BBA">
        <w:rPr>
          <w:lang w:eastAsia="es-CO" w:bidi="es-CO"/>
        </w:rPr>
        <w:t>Visto bueno del director del grupo</w:t>
      </w:r>
      <w:r>
        <w:rPr>
          <w:i/>
          <w:lang w:eastAsia="es-CO" w:bidi="es-CO"/>
        </w:rPr>
        <w:t xml:space="preserve"> (si la solicitud es </w:t>
      </w:r>
      <w:r w:rsidR="00513E92">
        <w:rPr>
          <w:i/>
          <w:lang w:eastAsia="es-CO" w:bidi="es-CO"/>
        </w:rPr>
        <w:t>para</w:t>
      </w:r>
      <w:r>
        <w:rPr>
          <w:i/>
          <w:lang w:eastAsia="es-CO" w:bidi="es-CO"/>
        </w:rPr>
        <w:t xml:space="preserve"> semillero): ___________</w:t>
      </w:r>
    </w:p>
    <w:bookmarkEnd w:id="0"/>
    <w:p w14:paraId="43D4D254" w14:textId="77777777" w:rsidR="00171318" w:rsidRDefault="00171318" w:rsidP="00171318">
      <w:pPr>
        <w:spacing w:before="240" w:after="240"/>
        <w:rPr>
          <w:b/>
          <w:lang w:eastAsia="es-CO" w:bidi="es-CO"/>
        </w:rPr>
      </w:pPr>
      <w:r w:rsidRPr="00C147D8">
        <w:rPr>
          <w:b/>
          <w:lang w:eastAsia="es-CO" w:bidi="es-CO"/>
        </w:rPr>
        <w:t>FIRMA</w:t>
      </w:r>
      <w:r>
        <w:rPr>
          <w:b/>
          <w:lang w:eastAsia="es-CO" w:bidi="es-CO"/>
        </w:rPr>
        <w:t>S:</w:t>
      </w:r>
    </w:p>
    <w:tbl>
      <w:tblPr>
        <w:tblStyle w:val="Tablaconcuadrcula"/>
        <w:tblW w:w="0" w:type="auto"/>
        <w:tblLook w:val="04A0" w:firstRow="1" w:lastRow="0" w:firstColumn="1" w:lastColumn="0" w:noHBand="0" w:noVBand="1"/>
      </w:tblPr>
      <w:tblGrid>
        <w:gridCol w:w="4840"/>
        <w:gridCol w:w="4840"/>
      </w:tblGrid>
      <w:tr w:rsidR="00171318" w14:paraId="282C3FDD" w14:textId="77777777" w:rsidTr="00F37B29">
        <w:tc>
          <w:tcPr>
            <w:tcW w:w="4840" w:type="dxa"/>
          </w:tcPr>
          <w:sdt>
            <w:sdtPr>
              <w:rPr>
                <w:b/>
              </w:rPr>
              <w:id w:val="-656986876"/>
              <w:showingPlcHdr/>
              <w:picture/>
            </w:sdtPr>
            <w:sdtEndPr/>
            <w:sdtContent>
              <w:p w14:paraId="5695A945" w14:textId="3AFA47D2" w:rsidR="00171318" w:rsidRDefault="00247662" w:rsidP="00F37B29">
                <w:pPr>
                  <w:spacing w:before="240"/>
                  <w:jc w:val="center"/>
                  <w:rPr>
                    <w:b/>
                  </w:rPr>
                </w:pPr>
                <w:r>
                  <w:rPr>
                    <w:b/>
                    <w:noProof/>
                    <w:lang w:eastAsia="es-CO"/>
                  </w:rPr>
                  <w:drawing>
                    <wp:inline distT="0" distB="0" distL="0" distR="0" wp14:anchorId="5ADFA840" wp14:editId="3ACACBC3">
                      <wp:extent cx="1271905" cy="337153"/>
                      <wp:effectExtent l="0" t="0" r="4445"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71905" cy="337153"/>
                              </a:xfrm>
                              <a:prstGeom prst="rect">
                                <a:avLst/>
                              </a:prstGeom>
                              <a:noFill/>
                              <a:ln>
                                <a:noFill/>
                              </a:ln>
                            </pic:spPr>
                          </pic:pic>
                        </a:graphicData>
                      </a:graphic>
                    </wp:inline>
                  </w:drawing>
                </w:r>
              </w:p>
            </w:sdtContent>
          </w:sdt>
          <w:p w14:paraId="468BA437" w14:textId="77777777" w:rsidR="00171318" w:rsidRDefault="00171318" w:rsidP="00F37B29">
            <w:pPr>
              <w:spacing w:before="240"/>
              <w:jc w:val="center"/>
              <w:rPr>
                <w:b/>
              </w:rPr>
            </w:pPr>
            <w:r>
              <w:rPr>
                <w:b/>
              </w:rPr>
              <w:t>_____________________________________</w:t>
            </w:r>
          </w:p>
        </w:tc>
        <w:tc>
          <w:tcPr>
            <w:tcW w:w="4840" w:type="dxa"/>
          </w:tcPr>
          <w:sdt>
            <w:sdtPr>
              <w:rPr>
                <w:b/>
              </w:rPr>
              <w:id w:val="984663854"/>
              <w:showingPlcHdr/>
              <w:picture/>
            </w:sdtPr>
            <w:sdtEndPr/>
            <w:sdtContent>
              <w:p w14:paraId="7627BE40" w14:textId="04D6DE9D" w:rsidR="00171318" w:rsidRDefault="00247662" w:rsidP="00F37B29">
                <w:pPr>
                  <w:spacing w:before="240" w:after="240"/>
                  <w:jc w:val="center"/>
                  <w:rPr>
                    <w:b/>
                  </w:rPr>
                </w:pPr>
                <w:r>
                  <w:rPr>
                    <w:b/>
                    <w:noProof/>
                    <w:lang w:eastAsia="es-CO"/>
                  </w:rPr>
                  <w:drawing>
                    <wp:inline distT="0" distB="0" distL="0" distR="0" wp14:anchorId="6357F4BB" wp14:editId="2572ACA0">
                      <wp:extent cx="1271905" cy="336550"/>
                      <wp:effectExtent l="0" t="0" r="4445"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9633" cy="346533"/>
                              </a:xfrm>
                              <a:prstGeom prst="rect">
                                <a:avLst/>
                              </a:prstGeom>
                              <a:noFill/>
                              <a:ln>
                                <a:noFill/>
                              </a:ln>
                            </pic:spPr>
                          </pic:pic>
                        </a:graphicData>
                      </a:graphic>
                    </wp:inline>
                  </w:drawing>
                </w:r>
              </w:p>
            </w:sdtContent>
          </w:sdt>
          <w:p w14:paraId="6DBA8925" w14:textId="77777777" w:rsidR="00171318" w:rsidRDefault="00171318" w:rsidP="00F37B29">
            <w:pPr>
              <w:spacing w:before="240" w:after="240"/>
              <w:jc w:val="center"/>
              <w:rPr>
                <w:b/>
              </w:rPr>
            </w:pPr>
            <w:r>
              <w:rPr>
                <w:b/>
              </w:rPr>
              <w:t>_____________________________________</w:t>
            </w:r>
          </w:p>
        </w:tc>
      </w:tr>
      <w:tr w:rsidR="00171318" w14:paraId="7D8AF34A" w14:textId="77777777" w:rsidTr="00F37B29">
        <w:trPr>
          <w:trHeight w:val="253"/>
        </w:trPr>
        <w:tc>
          <w:tcPr>
            <w:tcW w:w="4840" w:type="dxa"/>
          </w:tcPr>
          <w:sdt>
            <w:sdtPr>
              <w:rPr>
                <w:b/>
              </w:rPr>
              <w:alias w:val="LÍDER"/>
              <w:tag w:val="LÍDER"/>
              <w:id w:val="-88630472"/>
              <w:placeholder>
                <w:docPart w:val="8179673B1A73417196DEFC83F651331C"/>
              </w:placeholder>
              <w:showingPlcHdr/>
              <w:dropDownList>
                <w:listItem w:value="Elija un elemento."/>
                <w:listItem w:displayText="DIRECTOR DE GRUPO" w:value="DIRECTOR DE GRUPO"/>
                <w:listItem w:displayText="TUTOR DE SEMILLERO" w:value="TUTOR DE SEMILLERO"/>
                <w:listItem w:displayText="REPRESENTANTE DE RED" w:value="REPRESENTANTE DE RED"/>
              </w:dropDownList>
            </w:sdtPr>
            <w:sdtEndPr/>
            <w:sdtContent>
              <w:p w14:paraId="449AB8A8" w14:textId="77777777" w:rsidR="00171318" w:rsidRDefault="00171318" w:rsidP="00F37B29">
                <w:pPr>
                  <w:spacing w:after="160" w:line="259" w:lineRule="auto"/>
                  <w:jc w:val="center"/>
                  <w:rPr>
                    <w:b/>
                  </w:rPr>
                </w:pPr>
                <w:r w:rsidRPr="009F2A46">
                  <w:rPr>
                    <w:rStyle w:val="Textodelmarcadordeposicin"/>
                  </w:rPr>
                  <w:t>Elija un elemento.</w:t>
                </w:r>
              </w:p>
            </w:sdtContent>
          </w:sdt>
        </w:tc>
        <w:tc>
          <w:tcPr>
            <w:tcW w:w="4840" w:type="dxa"/>
          </w:tcPr>
          <w:p w14:paraId="7EAAE7C9" w14:textId="77777777" w:rsidR="00171318" w:rsidRPr="00AD6502" w:rsidRDefault="00171318" w:rsidP="00F37B29">
            <w:pPr>
              <w:jc w:val="center"/>
              <w:rPr>
                <w:b/>
                <w:sz w:val="20"/>
              </w:rPr>
            </w:pPr>
            <w:r w:rsidRPr="00F27330">
              <w:rPr>
                <w:b/>
                <w:sz w:val="20"/>
              </w:rPr>
              <w:t>COORDINADOR DE LA UNIDAD DE INVESTIGACIONES</w:t>
            </w:r>
            <w:r>
              <w:rPr>
                <w:b/>
                <w:sz w:val="20"/>
              </w:rPr>
              <w:t xml:space="preserve"> DE LA FACULTAD </w:t>
            </w:r>
            <w:sdt>
              <w:sdtPr>
                <w:rPr>
                  <w:b/>
                  <w:sz w:val="20"/>
                </w:rPr>
                <w:alias w:val="FACULTAD"/>
                <w:tag w:val="Facultad"/>
                <w:id w:val="1720089383"/>
                <w:placeholder>
                  <w:docPart w:val="8179673B1A73417196DEFC83F651331C"/>
                </w:placeholder>
                <w:showingPlcHdr/>
                <w:dropDownList>
                  <w:listItem w:value="Elija un elemento."/>
                  <w:listItem w:displayText="INGENIERÍA" w:value="INGENIERÍA"/>
                  <w:listItem w:displayText="ARTES ASAB" w:value="ARTES ASAB"/>
                  <w:listItem w:displayText="TECNOLÓGICA" w:value="TECNOLÓGICA"/>
                  <w:listItem w:displayText="CIENCIAS Y EDUCACIÓN" w:value="CIENCIAS Y EDUCACIÓN"/>
                  <w:listItem w:displayText="CIENCIAS DE LA SALUD" w:value="CIENCIAS DE LA SALUD"/>
                  <w:listItem w:displayText="CIENCIAS MATEMÁTICAS Y NATURALES" w:value="CIENCIAS MATEMÁTICAS Y NATURALES"/>
                  <w:listItem w:displayText="MEDIO AMBIENTE Y RECURSOS NATURALES" w:value="MEDIO AMBIENTE Y RECURSOS NATURALES"/>
                </w:dropDownList>
              </w:sdtPr>
              <w:sdtEndPr/>
              <w:sdtContent>
                <w:r w:rsidRPr="009F2A46">
                  <w:rPr>
                    <w:rStyle w:val="Textodelmarcadordeposicin"/>
                  </w:rPr>
                  <w:t>Elija un elemento.</w:t>
                </w:r>
              </w:sdtContent>
            </w:sdt>
          </w:p>
        </w:tc>
      </w:tr>
    </w:tbl>
    <w:p w14:paraId="56A46607" w14:textId="77777777" w:rsidR="00171318" w:rsidRPr="00073F85" w:rsidRDefault="00171318" w:rsidP="00171318">
      <w:pPr>
        <w:spacing w:before="240" w:after="240"/>
        <w:rPr>
          <w:b/>
        </w:rPr>
      </w:pPr>
    </w:p>
    <w:p w14:paraId="3D42B98B" w14:textId="77777777" w:rsidR="00171318" w:rsidRPr="00F27330" w:rsidRDefault="00171318" w:rsidP="00292E08">
      <w:pPr>
        <w:rPr>
          <w:b/>
          <w:sz w:val="20"/>
        </w:rPr>
      </w:pPr>
      <w:bookmarkStart w:id="20" w:name="_GoBack"/>
      <w:bookmarkEnd w:id="20"/>
    </w:p>
    <w:sectPr w:rsidR="00171318" w:rsidRPr="00F27330" w:rsidSect="00AB607E">
      <w:headerReference w:type="default" r:id="rId9"/>
      <w:footerReference w:type="default" r:id="rId10"/>
      <w:pgSz w:w="12240" w:h="15840"/>
      <w:pgMar w:top="1440" w:right="1080" w:bottom="1440" w:left="1080"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B25699" w14:textId="77777777" w:rsidR="008C5392" w:rsidRDefault="008C5392">
      <w:r>
        <w:separator/>
      </w:r>
    </w:p>
  </w:endnote>
  <w:endnote w:type="continuationSeparator" w:id="0">
    <w:p w14:paraId="0F8EEFEA" w14:textId="77777777" w:rsidR="008C5392" w:rsidRDefault="008C5392">
      <w:r>
        <w:continuationSeparator/>
      </w:r>
    </w:p>
  </w:endnote>
  <w:endnote w:type="continuationNotice" w:id="1">
    <w:p w14:paraId="20BA07AC" w14:textId="77777777" w:rsidR="008C5392" w:rsidRDefault="008C53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108571" w14:textId="1E21BDF3" w:rsidR="000C55FB" w:rsidRPr="000C55FB" w:rsidRDefault="000C55FB" w:rsidP="000C55FB">
    <w:pPr>
      <w:jc w:val="right"/>
      <w:rPr>
        <w:sz w:val="16"/>
        <w:szCs w:val="16"/>
      </w:rPr>
    </w:pPr>
    <w:r w:rsidRPr="000C55FB">
      <w:rPr>
        <w:sz w:val="16"/>
        <w:szCs w:val="16"/>
      </w:rPr>
      <w:t xml:space="preserve">Página </w:t>
    </w:r>
    <w:r w:rsidRPr="000C55FB">
      <w:rPr>
        <w:sz w:val="16"/>
        <w:szCs w:val="16"/>
      </w:rPr>
      <w:fldChar w:fldCharType="begin"/>
    </w:r>
    <w:r w:rsidRPr="000C55FB">
      <w:rPr>
        <w:sz w:val="16"/>
        <w:szCs w:val="16"/>
      </w:rPr>
      <w:instrText>PAGE   \* MERGEFORMAT</w:instrText>
    </w:r>
    <w:r w:rsidRPr="000C55FB">
      <w:rPr>
        <w:sz w:val="16"/>
        <w:szCs w:val="16"/>
      </w:rPr>
      <w:fldChar w:fldCharType="separate"/>
    </w:r>
    <w:r w:rsidR="006F3373">
      <w:rPr>
        <w:noProof/>
        <w:sz w:val="16"/>
        <w:szCs w:val="16"/>
      </w:rPr>
      <w:t>2</w:t>
    </w:r>
    <w:r w:rsidRPr="000C55FB">
      <w:rPr>
        <w:sz w:val="16"/>
        <w:szCs w:val="16"/>
      </w:rPr>
      <w:fldChar w:fldCharType="end"/>
    </w:r>
    <w:r w:rsidRPr="000C55FB">
      <w:rPr>
        <w:sz w:val="16"/>
        <w:szCs w:val="16"/>
      </w:rPr>
      <w:t xml:space="preserve"> | </w:t>
    </w:r>
    <w:r w:rsidRPr="000C55FB">
      <w:rPr>
        <w:sz w:val="16"/>
        <w:szCs w:val="16"/>
      </w:rPr>
      <w:fldChar w:fldCharType="begin"/>
    </w:r>
    <w:r w:rsidRPr="000C55FB">
      <w:rPr>
        <w:sz w:val="16"/>
        <w:szCs w:val="16"/>
      </w:rPr>
      <w:instrText>NUMPAGES  \* Arabic  \* MERGEFORMAT</w:instrText>
    </w:r>
    <w:r w:rsidRPr="000C55FB">
      <w:rPr>
        <w:sz w:val="16"/>
        <w:szCs w:val="16"/>
      </w:rPr>
      <w:fldChar w:fldCharType="separate"/>
    </w:r>
    <w:r w:rsidR="006F3373">
      <w:rPr>
        <w:noProof/>
        <w:sz w:val="16"/>
        <w:szCs w:val="16"/>
      </w:rPr>
      <w:t>4</w:t>
    </w:r>
    <w:r w:rsidRPr="000C55FB">
      <w:rPr>
        <w:sz w:val="16"/>
        <w:szCs w:val="16"/>
      </w:rPr>
      <w:fldChar w:fldCharType="end"/>
    </w:r>
  </w:p>
  <w:p w14:paraId="7FBEC352" w14:textId="77777777" w:rsidR="000C55FB" w:rsidRDefault="000C55F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A32A06" w14:textId="77777777" w:rsidR="008C5392" w:rsidRDefault="008C5392">
      <w:r>
        <w:separator/>
      </w:r>
    </w:p>
  </w:footnote>
  <w:footnote w:type="continuationSeparator" w:id="0">
    <w:p w14:paraId="05FD7C3B" w14:textId="77777777" w:rsidR="008C5392" w:rsidRDefault="008C5392">
      <w:r>
        <w:continuationSeparator/>
      </w:r>
    </w:p>
  </w:footnote>
  <w:footnote w:type="continuationNotice" w:id="1">
    <w:p w14:paraId="02DD25A1" w14:textId="77777777" w:rsidR="008C5392" w:rsidRDefault="008C539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8"/>
      <w:gridCol w:w="3917"/>
      <w:gridCol w:w="2034"/>
      <w:gridCol w:w="1796"/>
    </w:tblGrid>
    <w:tr w:rsidR="00A8312C" w14:paraId="5D508F3F" w14:textId="77777777" w:rsidTr="00D210C1">
      <w:trPr>
        <w:cantSplit/>
        <w:trHeight w:val="445"/>
        <w:jc w:val="center"/>
      </w:trPr>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5FF7AF96" w14:textId="26EA1D8B" w:rsidR="00A8312C" w:rsidRDefault="00A8312C" w:rsidP="00A8312C">
          <w:pPr>
            <w:jc w:val="center"/>
            <w:rPr>
              <w:bCs/>
              <w:spacing w:val="-6"/>
            </w:rPr>
          </w:pPr>
          <w:r>
            <w:rPr>
              <w:noProof/>
              <w:lang w:eastAsia="es-CO"/>
            </w:rPr>
            <w:drawing>
              <wp:inline distT="0" distB="0" distL="0" distR="0" wp14:anchorId="5231E5C0" wp14:editId="18844F7D">
                <wp:extent cx="914400" cy="7937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793750"/>
                        </a:xfrm>
                        <a:prstGeom prst="rect">
                          <a:avLst/>
                        </a:prstGeom>
                        <a:noFill/>
                        <a:ln>
                          <a:noFill/>
                        </a:ln>
                      </pic:spPr>
                    </pic:pic>
                  </a:graphicData>
                </a:graphic>
              </wp:inline>
            </w:drawing>
          </w: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18077A" w14:textId="75EB717B" w:rsidR="00A8312C" w:rsidRPr="00FB51F9" w:rsidRDefault="00D210C1" w:rsidP="00A8312C">
          <w:pPr>
            <w:ind w:right="-42"/>
            <w:jc w:val="center"/>
            <w:rPr>
              <w:rFonts w:asciiTheme="minorHAnsi" w:hAnsiTheme="minorHAnsi" w:cstheme="minorHAnsi"/>
              <w:b/>
              <w:bCs/>
              <w:spacing w:val="-6"/>
              <w:sz w:val="20"/>
            </w:rPr>
          </w:pPr>
          <w:bookmarkStart w:id="21" w:name="_Hlk165276883"/>
          <w:r w:rsidRPr="00FB51F9">
            <w:rPr>
              <w:rFonts w:asciiTheme="minorHAnsi" w:hAnsiTheme="minorHAnsi" w:cstheme="minorHAnsi"/>
              <w:b/>
              <w:bCs/>
              <w:spacing w:val="-6"/>
              <w:sz w:val="20"/>
            </w:rPr>
            <w:t>MODIFICACIONES DE</w:t>
          </w:r>
          <w:r w:rsidR="00A8312C" w:rsidRPr="00FB51F9">
            <w:rPr>
              <w:rFonts w:asciiTheme="minorHAnsi" w:hAnsiTheme="minorHAnsi" w:cstheme="minorHAnsi"/>
              <w:b/>
              <w:bCs/>
              <w:spacing w:val="-6"/>
              <w:sz w:val="20"/>
            </w:rPr>
            <w:t xml:space="preserve"> GRUPOS</w:t>
          </w:r>
          <w:r w:rsidRPr="00FB51F9">
            <w:rPr>
              <w:rFonts w:asciiTheme="minorHAnsi" w:hAnsiTheme="minorHAnsi" w:cstheme="minorHAnsi"/>
              <w:b/>
              <w:bCs/>
              <w:spacing w:val="-6"/>
              <w:sz w:val="20"/>
            </w:rPr>
            <w:t xml:space="preserve"> Y/O SEMILLEROS</w:t>
          </w:r>
          <w:r w:rsidR="00A8312C" w:rsidRPr="00FB51F9">
            <w:rPr>
              <w:rFonts w:asciiTheme="minorHAnsi" w:hAnsiTheme="minorHAnsi" w:cstheme="minorHAnsi"/>
              <w:b/>
              <w:bCs/>
              <w:spacing w:val="-6"/>
              <w:sz w:val="20"/>
            </w:rPr>
            <w:t xml:space="preserve"> DE INVESTIGACIÓN, INVESTIGACIÓN-CREACIÓN E INNOVACIÓN</w:t>
          </w:r>
          <w:bookmarkEnd w:id="21"/>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A8805" w14:textId="77777777" w:rsidR="00FB51F9" w:rsidRDefault="00A8312C" w:rsidP="00A8312C">
          <w:pPr>
            <w:ind w:right="-42"/>
            <w:rPr>
              <w:rFonts w:asciiTheme="minorHAnsi" w:hAnsiTheme="minorHAnsi" w:cstheme="minorHAnsi"/>
              <w:bCs/>
              <w:spacing w:val="-6"/>
              <w:sz w:val="20"/>
            </w:rPr>
          </w:pPr>
          <w:r w:rsidRPr="00FB51F9">
            <w:rPr>
              <w:rFonts w:asciiTheme="minorHAnsi" w:hAnsiTheme="minorHAnsi" w:cstheme="minorHAnsi"/>
              <w:bCs/>
              <w:spacing w:val="-6"/>
              <w:sz w:val="20"/>
            </w:rPr>
            <w:t>Código:</w:t>
          </w:r>
        </w:p>
        <w:p w14:paraId="00E3A213" w14:textId="5520FF68" w:rsidR="00A8312C" w:rsidRPr="00FB51F9" w:rsidRDefault="000C55FB" w:rsidP="00A8312C">
          <w:pPr>
            <w:ind w:right="-42"/>
            <w:rPr>
              <w:rFonts w:asciiTheme="minorHAnsi" w:hAnsiTheme="minorHAnsi" w:cstheme="minorHAnsi"/>
              <w:bCs/>
              <w:spacing w:val="-6"/>
              <w:sz w:val="20"/>
            </w:rPr>
          </w:pPr>
          <w:r w:rsidRPr="00FB51F9">
            <w:rPr>
              <w:rFonts w:asciiTheme="minorHAnsi" w:hAnsiTheme="minorHAnsi" w:cstheme="minorHAnsi"/>
              <w:sz w:val="20"/>
            </w:rPr>
            <w:t>GI-PR-001-FR-034</w:t>
          </w:r>
        </w:p>
      </w:tc>
      <w:tc>
        <w:tcPr>
          <w:tcW w:w="1796" w:type="dxa"/>
          <w:vMerge w:val="restart"/>
          <w:tcBorders>
            <w:top w:val="single" w:sz="4" w:space="0" w:color="auto"/>
            <w:left w:val="single" w:sz="4" w:space="0" w:color="auto"/>
            <w:bottom w:val="single" w:sz="4" w:space="0" w:color="auto"/>
            <w:right w:val="single" w:sz="4" w:space="0" w:color="auto"/>
          </w:tcBorders>
          <w:vAlign w:val="center"/>
          <w:hideMark/>
        </w:tcPr>
        <w:p w14:paraId="37CD62B5" w14:textId="77777777" w:rsidR="00A8312C" w:rsidRDefault="00A8312C" w:rsidP="00A8312C">
          <w:pPr>
            <w:ind w:right="-42"/>
            <w:jc w:val="center"/>
            <w:rPr>
              <w:bCs/>
              <w:spacing w:val="-6"/>
            </w:rPr>
          </w:pPr>
          <w:r>
            <w:object w:dxaOrig="3067" w:dyaOrig="1112" w14:anchorId="5F47C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36pt">
                <v:imagedata r:id="rId2" o:title=""/>
              </v:shape>
              <o:OLEObject Type="Embed" ProgID="Visio.Drawing.11" ShapeID="_x0000_i1025" DrawAspect="Content" ObjectID="_1779621184" r:id="rId3"/>
            </w:object>
          </w:r>
        </w:p>
      </w:tc>
    </w:tr>
    <w:tr w:rsidR="00A8312C" w14:paraId="659DC79B" w14:textId="77777777" w:rsidTr="00D210C1">
      <w:trPr>
        <w:cantSplit/>
        <w:trHeight w:val="246"/>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69452DA"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B75C6" w14:textId="77777777" w:rsidR="00A8312C" w:rsidRPr="00FB51F9" w:rsidRDefault="00A8312C" w:rsidP="00A8312C">
          <w:pPr>
            <w:ind w:left="708" w:right="-42" w:hanging="708"/>
            <w:jc w:val="center"/>
            <w:rPr>
              <w:rFonts w:asciiTheme="minorHAnsi" w:hAnsiTheme="minorHAnsi" w:cstheme="minorHAnsi"/>
              <w:b/>
              <w:spacing w:val="-6"/>
              <w:sz w:val="20"/>
            </w:rPr>
          </w:pPr>
          <w:r w:rsidRPr="00FB51F9">
            <w:rPr>
              <w:rFonts w:asciiTheme="minorHAnsi" w:hAnsiTheme="minorHAnsi" w:cstheme="minorHAnsi"/>
              <w:bCs/>
              <w:spacing w:val="-6"/>
              <w:sz w:val="20"/>
            </w:rPr>
            <w:t xml:space="preserve">Macroproceso: </w:t>
          </w:r>
          <w:r w:rsidRPr="00FB51F9">
            <w:rPr>
              <w:rFonts w:asciiTheme="minorHAnsi" w:hAnsiTheme="minorHAnsi" w:cstheme="minorHAnsi"/>
              <w:sz w:val="20"/>
            </w:rPr>
            <w:t>Gestión Académica</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21FB15" w14:textId="3274A0E5" w:rsidR="00A8312C" w:rsidRPr="00FB51F9" w:rsidRDefault="00A8312C" w:rsidP="00A8312C">
          <w:pPr>
            <w:ind w:right="-42"/>
            <w:rPr>
              <w:rFonts w:asciiTheme="minorHAnsi" w:hAnsiTheme="minorHAnsi" w:cstheme="minorHAnsi"/>
              <w:bCs/>
              <w:spacing w:val="-6"/>
              <w:sz w:val="20"/>
            </w:rPr>
          </w:pPr>
          <w:r w:rsidRPr="00FB51F9">
            <w:rPr>
              <w:rFonts w:asciiTheme="minorHAnsi" w:hAnsiTheme="minorHAnsi" w:cstheme="minorHAnsi"/>
              <w:bCs/>
              <w:spacing w:val="-6"/>
              <w:sz w:val="20"/>
            </w:rPr>
            <w:t>Versión: 01</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31AA196A" w14:textId="77777777" w:rsidR="00A8312C" w:rsidRDefault="00A8312C" w:rsidP="00A8312C">
          <w:pPr>
            <w:rPr>
              <w:bCs/>
              <w:spacing w:val="-6"/>
            </w:rPr>
          </w:pPr>
        </w:p>
      </w:tc>
    </w:tr>
    <w:tr w:rsidR="00A8312C" w14:paraId="640A9073" w14:textId="77777777" w:rsidTr="00D210C1">
      <w:trPr>
        <w:cantSplit/>
        <w:trHeight w:val="351"/>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0FF65D0"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1DAF8" w14:textId="77777777" w:rsidR="00A8312C" w:rsidRPr="00FB51F9" w:rsidRDefault="00A8312C" w:rsidP="00A8312C">
          <w:pPr>
            <w:ind w:left="708" w:right="-42" w:hanging="708"/>
            <w:jc w:val="center"/>
            <w:rPr>
              <w:rFonts w:asciiTheme="minorHAnsi" w:hAnsiTheme="minorHAnsi" w:cstheme="minorHAnsi"/>
              <w:bCs/>
              <w:spacing w:val="-6"/>
              <w:sz w:val="20"/>
            </w:rPr>
          </w:pPr>
          <w:r w:rsidRPr="00FB51F9">
            <w:rPr>
              <w:rFonts w:asciiTheme="minorHAnsi" w:hAnsiTheme="minorHAnsi" w:cstheme="minorHAnsi"/>
              <w:bCs/>
              <w:spacing w:val="-6"/>
              <w:sz w:val="20"/>
            </w:rPr>
            <w:t xml:space="preserve">Proceso: </w:t>
          </w:r>
          <w:r w:rsidRPr="00FB51F9">
            <w:rPr>
              <w:rFonts w:asciiTheme="minorHAnsi" w:hAnsiTheme="minorHAnsi" w:cstheme="minorHAnsi"/>
              <w:sz w:val="20"/>
            </w:rPr>
            <w:t>Gestión de Investigación</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079F8" w14:textId="77777777" w:rsidR="000C55FB" w:rsidRPr="00FB51F9" w:rsidRDefault="00A8312C" w:rsidP="00A8312C">
          <w:pPr>
            <w:ind w:right="-42"/>
            <w:rPr>
              <w:rFonts w:asciiTheme="minorHAnsi" w:hAnsiTheme="minorHAnsi" w:cstheme="minorHAnsi"/>
              <w:bCs/>
              <w:spacing w:val="-6"/>
              <w:sz w:val="20"/>
            </w:rPr>
          </w:pPr>
          <w:r w:rsidRPr="00FB51F9">
            <w:rPr>
              <w:rFonts w:asciiTheme="minorHAnsi" w:hAnsiTheme="minorHAnsi" w:cstheme="minorHAnsi"/>
              <w:bCs/>
              <w:spacing w:val="-6"/>
              <w:sz w:val="20"/>
            </w:rPr>
            <w:t>Fecha de Aprobación:</w:t>
          </w:r>
        </w:p>
        <w:p w14:paraId="296A200E" w14:textId="0CC5215E" w:rsidR="00A8312C" w:rsidRPr="00FB51F9" w:rsidRDefault="000C55FB" w:rsidP="00A8312C">
          <w:pPr>
            <w:ind w:right="-42"/>
            <w:rPr>
              <w:rFonts w:asciiTheme="minorHAnsi" w:hAnsiTheme="minorHAnsi" w:cstheme="minorHAnsi"/>
              <w:bCs/>
              <w:spacing w:val="-6"/>
              <w:sz w:val="20"/>
            </w:rPr>
          </w:pPr>
          <w:r w:rsidRPr="00FB51F9">
            <w:rPr>
              <w:rFonts w:asciiTheme="minorHAnsi" w:hAnsiTheme="minorHAnsi" w:cstheme="minorHAnsi"/>
              <w:bCs/>
              <w:spacing w:val="-6"/>
              <w:sz w:val="20"/>
            </w:rPr>
            <w:t>28/05/2024</w:t>
          </w:r>
          <w:r w:rsidR="00A8312C" w:rsidRPr="00FB51F9">
            <w:rPr>
              <w:rFonts w:asciiTheme="minorHAnsi" w:hAnsiTheme="minorHAnsi" w:cstheme="minorHAnsi"/>
              <w:bCs/>
              <w:spacing w:val="-6"/>
              <w:sz w:val="20"/>
            </w:rPr>
            <w:t xml:space="preserve"> </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675C8942" w14:textId="77777777" w:rsidR="00A8312C" w:rsidRDefault="00A8312C" w:rsidP="00A8312C">
          <w:pPr>
            <w:rPr>
              <w:bCs/>
              <w:spacing w:val="-6"/>
            </w:rPr>
          </w:pPr>
        </w:p>
      </w:tc>
    </w:tr>
  </w:tbl>
  <w:p w14:paraId="13AEDAD4" w14:textId="77777777" w:rsidR="00321E21" w:rsidRDefault="00321E21">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C5D4F"/>
    <w:multiLevelType w:val="hybridMultilevel"/>
    <w:tmpl w:val="3B0CB86C"/>
    <w:lvl w:ilvl="0" w:tplc="FD402546">
      <w:start w:val="4"/>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1AF264F7"/>
    <w:multiLevelType w:val="hybridMultilevel"/>
    <w:tmpl w:val="5E820A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33515DD9"/>
    <w:multiLevelType w:val="hybridMultilevel"/>
    <w:tmpl w:val="741AA588"/>
    <w:lvl w:ilvl="0" w:tplc="958ECF4E">
      <w:start w:val="2"/>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342D56AE"/>
    <w:multiLevelType w:val="hybridMultilevel"/>
    <w:tmpl w:val="F59AAB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15:restartNumberingAfterBreak="0">
    <w:nsid w:val="5C531E6D"/>
    <w:multiLevelType w:val="hybridMultilevel"/>
    <w:tmpl w:val="C79EA58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7B03712A"/>
    <w:multiLevelType w:val="hybridMultilevel"/>
    <w:tmpl w:val="A834790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4"/>
  </w:num>
  <w:num w:numId="2">
    <w:abstractNumId w:val="5"/>
  </w:num>
  <w:num w:numId="3">
    <w:abstractNumId w:val="2"/>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21"/>
    <w:rsid w:val="000035BB"/>
    <w:rsid w:val="0004491A"/>
    <w:rsid w:val="00054BBA"/>
    <w:rsid w:val="000A59D4"/>
    <w:rsid w:val="000B6C7B"/>
    <w:rsid w:val="000B7660"/>
    <w:rsid w:val="000B78BB"/>
    <w:rsid w:val="000C55FB"/>
    <w:rsid w:val="000C57E2"/>
    <w:rsid w:val="000F77C9"/>
    <w:rsid w:val="00102003"/>
    <w:rsid w:val="001409DA"/>
    <w:rsid w:val="00157F1F"/>
    <w:rsid w:val="00171318"/>
    <w:rsid w:val="001860F1"/>
    <w:rsid w:val="001B5199"/>
    <w:rsid w:val="001B76A0"/>
    <w:rsid w:val="001C7242"/>
    <w:rsid w:val="00226110"/>
    <w:rsid w:val="00227934"/>
    <w:rsid w:val="00247662"/>
    <w:rsid w:val="00260BEF"/>
    <w:rsid w:val="00292E08"/>
    <w:rsid w:val="002C038B"/>
    <w:rsid w:val="002D5532"/>
    <w:rsid w:val="002D6E30"/>
    <w:rsid w:val="002E0FE6"/>
    <w:rsid w:val="00302793"/>
    <w:rsid w:val="00321E21"/>
    <w:rsid w:val="00371755"/>
    <w:rsid w:val="00374D43"/>
    <w:rsid w:val="0037777B"/>
    <w:rsid w:val="003871BB"/>
    <w:rsid w:val="003A5DEB"/>
    <w:rsid w:val="0043337D"/>
    <w:rsid w:val="004433E6"/>
    <w:rsid w:val="0048436A"/>
    <w:rsid w:val="004A187F"/>
    <w:rsid w:val="004C7E2E"/>
    <w:rsid w:val="004E6514"/>
    <w:rsid w:val="005057EE"/>
    <w:rsid w:val="00513E92"/>
    <w:rsid w:val="00554E9E"/>
    <w:rsid w:val="00561AEF"/>
    <w:rsid w:val="00577AD1"/>
    <w:rsid w:val="0058460E"/>
    <w:rsid w:val="005D3DAF"/>
    <w:rsid w:val="005D56D2"/>
    <w:rsid w:val="005D618E"/>
    <w:rsid w:val="005E4781"/>
    <w:rsid w:val="00611903"/>
    <w:rsid w:val="006A0B71"/>
    <w:rsid w:val="006F295C"/>
    <w:rsid w:val="006F3373"/>
    <w:rsid w:val="00753E75"/>
    <w:rsid w:val="0076360A"/>
    <w:rsid w:val="00771544"/>
    <w:rsid w:val="007729E3"/>
    <w:rsid w:val="007A34AE"/>
    <w:rsid w:val="007A55E1"/>
    <w:rsid w:val="007B6954"/>
    <w:rsid w:val="007D3B2A"/>
    <w:rsid w:val="007F7F74"/>
    <w:rsid w:val="00836430"/>
    <w:rsid w:val="008373C2"/>
    <w:rsid w:val="008815CE"/>
    <w:rsid w:val="008A43BC"/>
    <w:rsid w:val="008B64CB"/>
    <w:rsid w:val="008C5392"/>
    <w:rsid w:val="00915595"/>
    <w:rsid w:val="00917409"/>
    <w:rsid w:val="009700C4"/>
    <w:rsid w:val="009724E3"/>
    <w:rsid w:val="00975008"/>
    <w:rsid w:val="00996397"/>
    <w:rsid w:val="009A1A44"/>
    <w:rsid w:val="009A293C"/>
    <w:rsid w:val="009A6CEA"/>
    <w:rsid w:val="009C208A"/>
    <w:rsid w:val="009C451F"/>
    <w:rsid w:val="009F3859"/>
    <w:rsid w:val="00A7052C"/>
    <w:rsid w:val="00A8312C"/>
    <w:rsid w:val="00A851CD"/>
    <w:rsid w:val="00AA1D5C"/>
    <w:rsid w:val="00AA6D8C"/>
    <w:rsid w:val="00AB607E"/>
    <w:rsid w:val="00B0425F"/>
    <w:rsid w:val="00B12DCF"/>
    <w:rsid w:val="00B16BBC"/>
    <w:rsid w:val="00B17A41"/>
    <w:rsid w:val="00B60724"/>
    <w:rsid w:val="00B8698D"/>
    <w:rsid w:val="00BE24A8"/>
    <w:rsid w:val="00C07C89"/>
    <w:rsid w:val="00C147D8"/>
    <w:rsid w:val="00C40605"/>
    <w:rsid w:val="00C427A8"/>
    <w:rsid w:val="00C60881"/>
    <w:rsid w:val="00CA45B2"/>
    <w:rsid w:val="00CE79D5"/>
    <w:rsid w:val="00CF1F0C"/>
    <w:rsid w:val="00D210C1"/>
    <w:rsid w:val="00D2784E"/>
    <w:rsid w:val="00D67F25"/>
    <w:rsid w:val="00D7754D"/>
    <w:rsid w:val="00DE4B2A"/>
    <w:rsid w:val="00DF28DB"/>
    <w:rsid w:val="00DF42EC"/>
    <w:rsid w:val="00E06DF2"/>
    <w:rsid w:val="00E1270C"/>
    <w:rsid w:val="00E47924"/>
    <w:rsid w:val="00E55DA3"/>
    <w:rsid w:val="00E66E10"/>
    <w:rsid w:val="00E800F6"/>
    <w:rsid w:val="00E95040"/>
    <w:rsid w:val="00ED1FBD"/>
    <w:rsid w:val="00F27330"/>
    <w:rsid w:val="00F3179C"/>
    <w:rsid w:val="00F324C0"/>
    <w:rsid w:val="00F44311"/>
    <w:rsid w:val="00F50FB4"/>
    <w:rsid w:val="00F562A0"/>
    <w:rsid w:val="00F6254A"/>
    <w:rsid w:val="00FA15D1"/>
    <w:rsid w:val="00FB51F9"/>
    <w:rsid w:val="00FC7019"/>
    <w:rsid w:val="00FE0FA3"/>
    <w:rsid w:val="00FF2E24"/>
    <w:rsid w:val="00FF377D"/>
    <w:rsid w:val="00FF6837"/>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3D5AF"/>
  <w15:docId w15:val="{E67F1BA1-F51A-4EE4-9CE9-D2AA1BC3D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2"/>
        <w:lang w:val="es-CO"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425F"/>
  </w:style>
  <w:style w:type="paragraph" w:styleId="Ttulo1">
    <w:name w:val="heading 1"/>
    <w:basedOn w:val="Normal"/>
    <w:next w:val="Normal"/>
    <w:link w:val="Ttulo1Car"/>
    <w:uiPriority w:val="9"/>
    <w:qFormat/>
    <w:rsid w:val="0048436A"/>
    <w:pPr>
      <w:keepNext/>
      <w:keepLines/>
      <w:spacing w:before="240"/>
      <w:outlineLvl w:val="0"/>
    </w:pPr>
    <w:rPr>
      <w:rFonts w:asciiTheme="minorHAnsi" w:eastAsiaTheme="majorEastAsia" w:hAnsiTheme="minorHAnsi" w:cstheme="majorBidi"/>
      <w:b/>
      <w:szCs w:val="32"/>
    </w:rPr>
  </w:style>
  <w:style w:type="paragraph" w:styleId="Ttulo2">
    <w:name w:val="heading 2"/>
    <w:basedOn w:val="Normal"/>
    <w:next w:val="Normal"/>
    <w:link w:val="Ttulo2Car"/>
    <w:uiPriority w:val="9"/>
    <w:unhideWhenUsed/>
    <w:qFormat/>
    <w:rsid w:val="0048436A"/>
    <w:pPr>
      <w:keepNext/>
      <w:keepLines/>
      <w:spacing w:before="40"/>
      <w:outlineLvl w:val="1"/>
    </w:pPr>
    <w:rPr>
      <w:rFonts w:asciiTheme="minorHAnsi" w:eastAsiaTheme="majorEastAsia" w:hAnsiTheme="minorHAnsi" w:cstheme="majorBidi"/>
      <w:b/>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lnea">
    <w:name w:val="line number"/>
    <w:basedOn w:val="Fuentedeprrafopredeter"/>
    <w:semiHidden/>
  </w:style>
  <w:style w:type="character" w:styleId="Hipervnculo">
    <w:name w:val="Hyperlink"/>
    <w:rPr>
      <w:color w:val="0000FF"/>
      <w:u w:val="single"/>
    </w:rPr>
  </w:style>
  <w:style w:type="table" w:styleId="Tablabsica1">
    <w:name w:val="Table Simple 1"/>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8A43BC"/>
    <w:pPr>
      <w:tabs>
        <w:tab w:val="center" w:pos="4419"/>
        <w:tab w:val="right" w:pos="8838"/>
      </w:tabs>
    </w:pPr>
  </w:style>
  <w:style w:type="character" w:customStyle="1" w:styleId="EncabezadoCar">
    <w:name w:val="Encabezado Car"/>
    <w:basedOn w:val="Fuentedeprrafopredeter"/>
    <w:link w:val="Encabezado"/>
    <w:uiPriority w:val="99"/>
    <w:rsid w:val="008A43BC"/>
  </w:style>
  <w:style w:type="paragraph" w:styleId="Piedepgina">
    <w:name w:val="footer"/>
    <w:basedOn w:val="Normal"/>
    <w:link w:val="PiedepginaCar"/>
    <w:uiPriority w:val="99"/>
    <w:unhideWhenUsed/>
    <w:rsid w:val="008A43BC"/>
    <w:pPr>
      <w:tabs>
        <w:tab w:val="center" w:pos="4419"/>
        <w:tab w:val="right" w:pos="8838"/>
      </w:tabs>
    </w:pPr>
  </w:style>
  <w:style w:type="character" w:customStyle="1" w:styleId="PiedepginaCar">
    <w:name w:val="Pie de página Car"/>
    <w:basedOn w:val="Fuentedeprrafopredeter"/>
    <w:link w:val="Piedepgina"/>
    <w:uiPriority w:val="99"/>
    <w:rsid w:val="008A43BC"/>
  </w:style>
  <w:style w:type="paragraph" w:styleId="Prrafodelista">
    <w:name w:val="List Paragraph"/>
    <w:basedOn w:val="Normal"/>
    <w:uiPriority w:val="34"/>
    <w:qFormat/>
    <w:rsid w:val="00D210C1"/>
    <w:pPr>
      <w:ind w:left="720"/>
      <w:contextualSpacing/>
    </w:pPr>
  </w:style>
  <w:style w:type="table" w:styleId="Tablaconcuadrcula">
    <w:name w:val="Table Grid"/>
    <w:basedOn w:val="Tablanormal"/>
    <w:uiPriority w:val="39"/>
    <w:rsid w:val="00B17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48436A"/>
    <w:rPr>
      <w:rFonts w:asciiTheme="minorHAnsi" w:eastAsiaTheme="majorEastAsia" w:hAnsiTheme="minorHAnsi" w:cstheme="majorBidi"/>
      <w:b/>
      <w:szCs w:val="32"/>
    </w:rPr>
  </w:style>
  <w:style w:type="character" w:customStyle="1" w:styleId="Ttulo2Car">
    <w:name w:val="Título 2 Car"/>
    <w:basedOn w:val="Fuentedeprrafopredeter"/>
    <w:link w:val="Ttulo2"/>
    <w:uiPriority w:val="9"/>
    <w:rsid w:val="0048436A"/>
    <w:rPr>
      <w:rFonts w:asciiTheme="minorHAnsi" w:eastAsiaTheme="majorEastAsia" w:hAnsiTheme="minorHAnsi" w:cstheme="majorBidi"/>
      <w:b/>
      <w:szCs w:val="26"/>
    </w:rPr>
  </w:style>
  <w:style w:type="character" w:customStyle="1" w:styleId="UnresolvedMention">
    <w:name w:val="Unresolved Mention"/>
    <w:basedOn w:val="Fuentedeprrafopredeter"/>
    <w:uiPriority w:val="99"/>
    <w:semiHidden/>
    <w:unhideWhenUsed/>
    <w:rsid w:val="00E55DA3"/>
    <w:rPr>
      <w:color w:val="605E5C"/>
      <w:shd w:val="clear" w:color="auto" w:fill="E1DFDD"/>
    </w:rPr>
  </w:style>
  <w:style w:type="character" w:styleId="Hipervnculovisitado">
    <w:name w:val="FollowedHyperlink"/>
    <w:basedOn w:val="Fuentedeprrafopredeter"/>
    <w:uiPriority w:val="99"/>
    <w:semiHidden/>
    <w:unhideWhenUsed/>
    <w:rsid w:val="00E55DA3"/>
    <w:rPr>
      <w:color w:val="800080" w:themeColor="followedHyperlink"/>
      <w:u w:val="single"/>
    </w:rPr>
  </w:style>
  <w:style w:type="character" w:styleId="Textodelmarcadordeposicin">
    <w:name w:val="Placeholder Text"/>
    <w:basedOn w:val="Fuentedeprrafopredeter"/>
    <w:uiPriority w:val="99"/>
    <w:semiHidden/>
    <w:rsid w:val="0017131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85972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emf"/><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179673B1A73417196DEFC83F651331C"/>
        <w:category>
          <w:name w:val="General"/>
          <w:gallery w:val="placeholder"/>
        </w:category>
        <w:types>
          <w:type w:val="bbPlcHdr"/>
        </w:types>
        <w:behaviors>
          <w:behavior w:val="content"/>
        </w:behaviors>
        <w:guid w:val="{9B22DC55-9DAB-45F9-AC53-913B7AE47B38}"/>
      </w:docPartPr>
      <w:docPartBody>
        <w:p w:rsidR="006A67F7" w:rsidRDefault="00035252" w:rsidP="00035252">
          <w:pPr>
            <w:pStyle w:val="8179673B1A73417196DEFC83F651331C"/>
          </w:pPr>
          <w:r w:rsidRPr="009F2A46">
            <w:rPr>
              <w:rStyle w:val="Textodelmarcadordeposicin"/>
            </w:rPr>
            <w:t>Elija un ele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252"/>
    <w:rsid w:val="00035252"/>
    <w:rsid w:val="00286024"/>
    <w:rsid w:val="006A67F7"/>
    <w:rsid w:val="008D2E9B"/>
    <w:rsid w:val="009416DD"/>
    <w:rsid w:val="009B5277"/>
    <w:rsid w:val="00C46FF3"/>
    <w:rsid w:val="00C80A85"/>
    <w:rsid w:val="00D748F9"/>
    <w:rsid w:val="00FF060A"/>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CO" w:eastAsia="es-CO"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035252"/>
    <w:rPr>
      <w:color w:val="808080"/>
    </w:rPr>
  </w:style>
  <w:style w:type="paragraph" w:customStyle="1" w:styleId="8179673B1A73417196DEFC83F651331C">
    <w:name w:val="8179673B1A73417196DEFC83F651331C"/>
    <w:rsid w:val="000352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71663-1DC2-449C-AB34-C783EAE9E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TotalTime>
  <Pages>4</Pages>
  <Words>962</Words>
  <Characters>5293</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KTOP-AG8IRC9\Letmeknow4</dc:creator>
  <cp:lastModifiedBy>Santiago Duran</cp:lastModifiedBy>
  <cp:revision>67</cp:revision>
  <cp:lastPrinted>2024-04-26T14:41:00Z</cp:lastPrinted>
  <dcterms:created xsi:type="dcterms:W3CDTF">2023-12-01T15:18:00Z</dcterms:created>
  <dcterms:modified xsi:type="dcterms:W3CDTF">2024-06-11T19:27:00Z</dcterms:modified>
</cp:coreProperties>
</file>